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68E8" w:rsidRDefault="00DB68E8" w:rsidP="00445C75">
      <w:pPr>
        <w:ind w:firstLine="0"/>
        <w:jc w:val="center"/>
        <w:rPr>
          <w:highlight w:val="yellow"/>
        </w:rPr>
      </w:pPr>
      <w:bookmarkStart w:id="0" w:name="_GoBack"/>
      <w:bookmarkEnd w:id="0"/>
    </w:p>
    <w:p w:rsidR="003011A1" w:rsidRDefault="003011A1" w:rsidP="00445C75">
      <w:pPr>
        <w:ind w:firstLine="0"/>
        <w:jc w:val="center"/>
      </w:pPr>
      <w:r w:rsidRPr="003011A1">
        <w:rPr>
          <w:highlight w:val="yellow"/>
        </w:rPr>
        <w:t>ТИТУЛЬНЫЙ ЛИСТ</w:t>
      </w:r>
    </w:p>
    <w:p w:rsidR="003011A1" w:rsidRDefault="003011A1" w:rsidP="003011A1">
      <w:pPr>
        <w:jc w:val="center"/>
      </w:pPr>
    </w:p>
    <w:p w:rsidR="003011A1" w:rsidRDefault="003011A1" w:rsidP="003011A1">
      <w:pPr>
        <w:jc w:val="center"/>
      </w:pPr>
    </w:p>
    <w:p w:rsidR="00445C75" w:rsidRDefault="00445C75" w:rsidP="003011A1">
      <w:pPr>
        <w:jc w:val="center"/>
      </w:pPr>
    </w:p>
    <w:p w:rsidR="00445C75" w:rsidRDefault="00445C75" w:rsidP="003011A1">
      <w:pPr>
        <w:jc w:val="center"/>
      </w:pPr>
    </w:p>
    <w:p w:rsidR="00445C75" w:rsidRDefault="00445C75" w:rsidP="003011A1">
      <w:pPr>
        <w:jc w:val="center"/>
      </w:pPr>
    </w:p>
    <w:p w:rsidR="003011A1" w:rsidRDefault="003011A1" w:rsidP="003011A1">
      <w:pPr>
        <w:jc w:val="center"/>
      </w:pPr>
    </w:p>
    <w:p w:rsidR="003011A1" w:rsidRDefault="003011A1" w:rsidP="003011A1">
      <w:pPr>
        <w:jc w:val="center"/>
      </w:pPr>
    </w:p>
    <w:p w:rsidR="003011A1" w:rsidRDefault="003011A1" w:rsidP="003011A1">
      <w:pPr>
        <w:jc w:val="center"/>
      </w:pPr>
    </w:p>
    <w:p w:rsidR="00FD3C51" w:rsidRPr="003011A1" w:rsidRDefault="00FD3C51" w:rsidP="008A0606">
      <w:pPr>
        <w:ind w:firstLine="0"/>
        <w:jc w:val="center"/>
        <w:rPr>
          <w:b/>
          <w:sz w:val="32"/>
        </w:rPr>
      </w:pPr>
      <w:r w:rsidRPr="003011A1">
        <w:rPr>
          <w:b/>
          <w:sz w:val="32"/>
        </w:rPr>
        <w:t>Модуль «Операционный менеджмент»</w:t>
      </w:r>
    </w:p>
    <w:p w:rsidR="002A3993" w:rsidRDefault="00FD3C51" w:rsidP="008A0606">
      <w:pPr>
        <w:ind w:firstLine="0"/>
        <w:jc w:val="center"/>
        <w:rPr>
          <w:b/>
        </w:rPr>
      </w:pPr>
      <w:r w:rsidRPr="00FD3C51">
        <w:rPr>
          <w:b/>
        </w:rPr>
        <w:t>Итоговая работа: «Моделирование и оптимизация бизнес-процесса»</w:t>
      </w:r>
    </w:p>
    <w:p w:rsidR="003011A1" w:rsidRDefault="003011A1" w:rsidP="00FD3C51">
      <w:pPr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  <w:r>
        <w:rPr>
          <w:b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562681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45C75" w:rsidRPr="00445C75" w:rsidRDefault="00445C75" w:rsidP="00445C75">
          <w:pPr>
            <w:pStyle w:val="af"/>
            <w:spacing w:before="0" w:line="360" w:lineRule="auto"/>
            <w:contextualSpacing/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</w:rPr>
            <w:t>Содержание</w:t>
          </w:r>
        </w:p>
        <w:p w:rsidR="00445C75" w:rsidRDefault="001E50CC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 w:rsidR="00445C75"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16249863" w:history="1">
            <w:r w:rsidR="00445C75" w:rsidRPr="00F51B8F">
              <w:rPr>
                <w:rStyle w:val="af0"/>
                <w:noProof/>
              </w:rPr>
              <w:t>1.</w:t>
            </w:r>
            <w:r w:rsidR="00445C7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 xml:space="preserve"> </w:t>
            </w:r>
            <w:r w:rsidR="00445C75" w:rsidRPr="00F51B8F">
              <w:rPr>
                <w:rStyle w:val="af0"/>
                <w:noProof/>
              </w:rPr>
              <w:t>Краткое описание деятельности салона связи «МТС»</w:t>
            </w:r>
            <w:r w:rsidR="00445C7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5C75" w:rsidRDefault="00657E60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4" w:history="1">
            <w:r w:rsidR="00445C75" w:rsidRPr="00F51B8F">
              <w:rPr>
                <w:rStyle w:val="af0"/>
                <w:noProof/>
              </w:rPr>
              <w:t>2.</w:t>
            </w:r>
            <w:r w:rsidR="00445C75">
              <w:rPr>
                <w:rStyle w:val="af0"/>
                <w:noProof/>
              </w:rPr>
              <w:t xml:space="preserve"> </w:t>
            </w:r>
            <w:r w:rsidR="00445C75" w:rsidRPr="00F51B8F">
              <w:rPr>
                <w:rStyle w:val="af0"/>
                <w:noProof/>
              </w:rPr>
              <w:t>Анализ важности и проблемности бизнес-процессов</w:t>
            </w:r>
            <w:r w:rsidR="00445C75">
              <w:rPr>
                <w:noProof/>
                <w:webHidden/>
              </w:rPr>
              <w:tab/>
            </w:r>
            <w:r w:rsidR="001E50CC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4 \h </w:instrText>
            </w:r>
            <w:r w:rsidR="001E50CC">
              <w:rPr>
                <w:noProof/>
                <w:webHidden/>
              </w:rPr>
            </w:r>
            <w:r w:rsidR="001E50CC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5</w:t>
            </w:r>
            <w:r w:rsidR="001E50CC">
              <w:rPr>
                <w:noProof/>
                <w:webHidden/>
              </w:rPr>
              <w:fldChar w:fldCharType="end"/>
            </w:r>
          </w:hyperlink>
        </w:p>
        <w:p w:rsidR="00445C75" w:rsidRDefault="00657E60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5" w:history="1">
            <w:r w:rsidR="00445C75" w:rsidRPr="00F51B8F">
              <w:rPr>
                <w:rStyle w:val="af0"/>
                <w:noProof/>
              </w:rPr>
              <w:t>3.</w:t>
            </w:r>
            <w:r w:rsidR="00445C75">
              <w:rPr>
                <w:rStyle w:val="af0"/>
                <w:noProof/>
              </w:rPr>
              <w:t xml:space="preserve"> </w:t>
            </w:r>
            <w:r w:rsidR="00445C75" w:rsidRPr="00F51B8F">
              <w:rPr>
                <w:rStyle w:val="af0"/>
                <w:noProof/>
              </w:rPr>
              <w:t>Описание бизнес-процесса пополнения запасов</w:t>
            </w:r>
            <w:r w:rsidR="00445C75">
              <w:rPr>
                <w:noProof/>
                <w:webHidden/>
              </w:rPr>
              <w:tab/>
            </w:r>
            <w:r w:rsidR="001E50CC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5 \h </w:instrText>
            </w:r>
            <w:r w:rsidR="001E50CC">
              <w:rPr>
                <w:noProof/>
                <w:webHidden/>
              </w:rPr>
            </w:r>
            <w:r w:rsidR="001E50CC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7</w:t>
            </w:r>
            <w:r w:rsidR="001E50CC">
              <w:rPr>
                <w:noProof/>
                <w:webHidden/>
              </w:rPr>
              <w:fldChar w:fldCharType="end"/>
            </w:r>
          </w:hyperlink>
        </w:p>
        <w:p w:rsidR="00445C75" w:rsidRDefault="00657E60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6" w:history="1">
            <w:r w:rsidR="00445C75" w:rsidRPr="00F51B8F">
              <w:rPr>
                <w:rStyle w:val="af0"/>
                <w:noProof/>
              </w:rPr>
              <w:t>4.</w:t>
            </w:r>
            <w:r w:rsidR="00445C7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 xml:space="preserve"> </w:t>
            </w:r>
            <w:r w:rsidR="00445C75" w:rsidRPr="00F51B8F">
              <w:rPr>
                <w:rStyle w:val="af0"/>
                <w:noProof/>
              </w:rPr>
              <w:t>Предложения по оптимизации бизнес-процесса пополнения запасов салона связи</w:t>
            </w:r>
            <w:r w:rsidR="00445C75">
              <w:rPr>
                <w:rStyle w:val="af0"/>
                <w:noProof/>
              </w:rPr>
              <w:t xml:space="preserve"> …………………</w:t>
            </w:r>
            <w:r w:rsidR="00445C75">
              <w:rPr>
                <w:noProof/>
                <w:webHidden/>
              </w:rPr>
              <w:tab/>
            </w:r>
            <w:r w:rsidR="001E50CC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6 \h </w:instrText>
            </w:r>
            <w:r w:rsidR="001E50CC">
              <w:rPr>
                <w:noProof/>
                <w:webHidden/>
              </w:rPr>
            </w:r>
            <w:r w:rsidR="001E50CC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9</w:t>
            </w:r>
            <w:r w:rsidR="001E50CC">
              <w:rPr>
                <w:noProof/>
                <w:webHidden/>
              </w:rPr>
              <w:fldChar w:fldCharType="end"/>
            </w:r>
          </w:hyperlink>
        </w:p>
        <w:p w:rsidR="00445C75" w:rsidRDefault="00657E60" w:rsidP="00445C75">
          <w:pPr>
            <w:pStyle w:val="12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7" w:history="1">
            <w:r w:rsidR="00445C75" w:rsidRPr="00F51B8F">
              <w:rPr>
                <w:rStyle w:val="af0"/>
                <w:noProof/>
              </w:rPr>
              <w:t>Выводы.</w:t>
            </w:r>
            <w:r w:rsidR="00445C75">
              <w:rPr>
                <w:noProof/>
                <w:webHidden/>
              </w:rPr>
              <w:tab/>
            </w:r>
            <w:r w:rsidR="001E50CC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7 \h </w:instrText>
            </w:r>
            <w:r w:rsidR="001E50CC">
              <w:rPr>
                <w:noProof/>
                <w:webHidden/>
              </w:rPr>
            </w:r>
            <w:r w:rsidR="001E50CC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10</w:t>
            </w:r>
            <w:r w:rsidR="001E50CC">
              <w:rPr>
                <w:noProof/>
                <w:webHidden/>
              </w:rPr>
              <w:fldChar w:fldCharType="end"/>
            </w:r>
          </w:hyperlink>
        </w:p>
        <w:p w:rsidR="00445C75" w:rsidRDefault="00657E60" w:rsidP="00445C75">
          <w:pPr>
            <w:pStyle w:val="12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8" w:history="1">
            <w:r w:rsidR="00445C75" w:rsidRPr="00F51B8F">
              <w:rPr>
                <w:rStyle w:val="af0"/>
                <w:noProof/>
              </w:rPr>
              <w:t>Список литературы</w:t>
            </w:r>
            <w:r w:rsidR="00445C75">
              <w:rPr>
                <w:noProof/>
                <w:webHidden/>
              </w:rPr>
              <w:tab/>
            </w:r>
            <w:r w:rsidR="001E50CC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8 \h </w:instrText>
            </w:r>
            <w:r w:rsidR="001E50CC">
              <w:rPr>
                <w:noProof/>
                <w:webHidden/>
              </w:rPr>
            </w:r>
            <w:r w:rsidR="001E50CC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11</w:t>
            </w:r>
            <w:r w:rsidR="001E50CC">
              <w:rPr>
                <w:noProof/>
                <w:webHidden/>
              </w:rPr>
              <w:fldChar w:fldCharType="end"/>
            </w:r>
          </w:hyperlink>
        </w:p>
        <w:p w:rsidR="00445C75" w:rsidRDefault="001E50CC" w:rsidP="00445C75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445C75" w:rsidRDefault="00445C75" w:rsidP="00445C75">
      <w:pPr>
        <w:ind w:firstLine="0"/>
        <w:rPr>
          <w:b/>
        </w:rPr>
      </w:pPr>
      <w:r>
        <w:rPr>
          <w:b/>
        </w:rPr>
        <w:br w:type="page"/>
      </w:r>
    </w:p>
    <w:p w:rsidR="00445C75" w:rsidRDefault="00445C75" w:rsidP="00445C75">
      <w:pPr>
        <w:ind w:firstLine="0"/>
        <w:rPr>
          <w:b/>
        </w:rPr>
        <w:sectPr w:rsidR="00445C75">
          <w:head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D3C51" w:rsidRDefault="00197561" w:rsidP="00445C75">
      <w:pPr>
        <w:pStyle w:val="1"/>
        <w:numPr>
          <w:ilvl w:val="0"/>
          <w:numId w:val="7"/>
        </w:numPr>
      </w:pPr>
      <w:bookmarkStart w:id="22" w:name="_Toc516249863"/>
      <w:r>
        <w:lastRenderedPageBreak/>
        <w:t xml:space="preserve">Краткое описание </w:t>
      </w:r>
      <w:r w:rsidR="000C4197">
        <w:t>деятельности салона связи «МТС»</w:t>
      </w:r>
      <w:bookmarkEnd w:id="22"/>
    </w:p>
    <w:p w:rsidR="00B1487C" w:rsidRDefault="00B1487C" w:rsidP="00197561">
      <w:r>
        <w:t>Объектом анализа в</w:t>
      </w:r>
      <w:r w:rsidR="00197561">
        <w:t xml:space="preserve"> настоящей работе </w:t>
      </w:r>
      <w:r>
        <w:t>является</w:t>
      </w:r>
      <w:r w:rsidR="00197561">
        <w:t xml:space="preserve"> салон связи компании «МТС». Салон связи является обособленным структурным подразделением компании, выполняющим </w:t>
      </w:r>
      <w:r w:rsidR="003011A1">
        <w:t xml:space="preserve">функции ритейла. </w:t>
      </w:r>
      <w:r>
        <w:t xml:space="preserve">Основные бизнес-процессы </w:t>
      </w:r>
      <w:r w:rsidR="008A0606">
        <w:t xml:space="preserve">салона связи </w:t>
      </w:r>
      <w:r>
        <w:t>компании «МТС» показаны на рисунке 1.</w:t>
      </w:r>
    </w:p>
    <w:p w:rsidR="009E413B" w:rsidRDefault="006A5CA9" w:rsidP="003011A1">
      <w:pPr>
        <w:ind w:firstLine="0"/>
      </w:pPr>
      <w:r>
        <w:tab/>
        <w:t>Всего в салоне связи выделено 1</w:t>
      </w:r>
      <w:r w:rsidR="00B736C8">
        <w:t>0</w:t>
      </w:r>
      <w:r>
        <w:t xml:space="preserve"> основных бизнес-процессов:</w:t>
      </w:r>
    </w:p>
    <w:p w:rsidR="006A5CA9" w:rsidRDefault="006A5CA9" w:rsidP="006A5CA9">
      <w:pPr>
        <w:pStyle w:val="a9"/>
        <w:numPr>
          <w:ilvl w:val="0"/>
          <w:numId w:val="3"/>
        </w:numPr>
      </w:pPr>
      <w:r>
        <w:t>Управление сланом связи</w:t>
      </w:r>
      <w:r w:rsidR="00B736C8">
        <w:t>.</w:t>
      </w:r>
    </w:p>
    <w:p w:rsidR="006A5CA9" w:rsidRDefault="00B736C8" w:rsidP="006A5CA9">
      <w:pPr>
        <w:pStyle w:val="a9"/>
        <w:numPr>
          <w:ilvl w:val="0"/>
          <w:numId w:val="3"/>
        </w:numPr>
      </w:pPr>
      <w:r>
        <w:t>Продажи телекоммуникационного оборудования (сотовых телефонов и модемов);</w:t>
      </w:r>
    </w:p>
    <w:p w:rsidR="00B736C8" w:rsidRDefault="00B736C8" w:rsidP="006A5CA9">
      <w:pPr>
        <w:pStyle w:val="a9"/>
        <w:numPr>
          <w:ilvl w:val="0"/>
          <w:numId w:val="3"/>
        </w:numPr>
      </w:pPr>
      <w:r>
        <w:t xml:space="preserve">Подключение новых абонентов (продажа </w:t>
      </w:r>
      <w:r>
        <w:rPr>
          <w:lang w:val="en-US"/>
        </w:rPr>
        <w:t>sim</w:t>
      </w:r>
      <w:r>
        <w:t>-карт);</w:t>
      </w:r>
    </w:p>
    <w:p w:rsidR="00B736C8" w:rsidRDefault="00B736C8" w:rsidP="006A5CA9">
      <w:pPr>
        <w:pStyle w:val="a9"/>
        <w:numPr>
          <w:ilvl w:val="0"/>
          <w:numId w:val="3"/>
        </w:numPr>
      </w:pPr>
      <w:r>
        <w:t>Приём от абонентов сети оплаты за услуги связи и передачи данных;</w:t>
      </w:r>
    </w:p>
    <w:p w:rsidR="00B736C8" w:rsidRDefault="00B736C8" w:rsidP="006A5CA9">
      <w:pPr>
        <w:pStyle w:val="a9"/>
        <w:numPr>
          <w:ilvl w:val="0"/>
          <w:numId w:val="3"/>
        </w:numPr>
      </w:pPr>
      <w:r>
        <w:t>Формирование ежедневных отчётов о продажах;</w:t>
      </w:r>
    </w:p>
    <w:p w:rsidR="00B736C8" w:rsidRDefault="00B736C8" w:rsidP="006A5CA9">
      <w:pPr>
        <w:pStyle w:val="a9"/>
        <w:numPr>
          <w:ilvl w:val="0"/>
          <w:numId w:val="3"/>
        </w:numPr>
      </w:pPr>
      <w:r>
        <w:t>Выгрузка отчётов о продажах в налоговую инспекцию;</w:t>
      </w:r>
    </w:p>
    <w:p w:rsidR="00B736C8" w:rsidRDefault="00B736C8" w:rsidP="00B736C8">
      <w:pPr>
        <w:pStyle w:val="a9"/>
        <w:numPr>
          <w:ilvl w:val="0"/>
          <w:numId w:val="3"/>
        </w:numPr>
      </w:pPr>
      <w:r>
        <w:t>Проведение анализа продаж телекоммуникационного оборудования (сотовых телефонов и модемов);</w:t>
      </w:r>
    </w:p>
    <w:p w:rsidR="00B736C8" w:rsidRDefault="00B736C8" w:rsidP="006A5CA9">
      <w:pPr>
        <w:pStyle w:val="a9"/>
        <w:numPr>
          <w:ilvl w:val="0"/>
          <w:numId w:val="3"/>
        </w:numPr>
      </w:pPr>
      <w:r>
        <w:t>Проведение анализа продаж услуг связи;</w:t>
      </w:r>
    </w:p>
    <w:p w:rsidR="00B736C8" w:rsidRDefault="00B736C8" w:rsidP="006A5CA9">
      <w:pPr>
        <w:pStyle w:val="a9"/>
        <w:numPr>
          <w:ilvl w:val="0"/>
          <w:numId w:val="3"/>
        </w:numPr>
      </w:pPr>
      <w:r>
        <w:t xml:space="preserve">Пополнение запасов </w:t>
      </w:r>
      <w:r w:rsidR="000C4197">
        <w:t>телекоммуникационного оборудования;</w:t>
      </w:r>
    </w:p>
    <w:p w:rsidR="000C4197" w:rsidRDefault="000C4197" w:rsidP="006A5CA9">
      <w:pPr>
        <w:pStyle w:val="a9"/>
        <w:numPr>
          <w:ilvl w:val="0"/>
          <w:numId w:val="3"/>
        </w:numPr>
      </w:pPr>
      <w:r>
        <w:t>Формирование сводного отчёта о деятельности салона связи.</w:t>
      </w:r>
    </w:p>
    <w:p w:rsidR="000C4197" w:rsidRDefault="000C4197" w:rsidP="000C4197">
      <w:r>
        <w:t xml:space="preserve">Управление салоном связи осуществляет старший менеджер салона. На основании распоряжений руководства компании старший менеджер доводит до персонала салона связи планы продаж телекоммуникационного оборудования и подключения новых клиентов и следит за их выполнением. В обязанности старшего менеджера, также входит составление ежедневного сводного отчёта о работе салона связи и обеспечение своевременного пополнения запасов салона новыми моделями сотовых телефонов, модемов и </w:t>
      </w:r>
      <w:r>
        <w:lastRenderedPageBreak/>
        <w:t>аксессуаров. Также, старший менеджер контролирует своевременность выгрузки информации о продажах с онлайн-кассы салона связи в налоговую инспекцию.</w:t>
      </w:r>
    </w:p>
    <w:p w:rsidR="006A5CA9" w:rsidRDefault="006A5CA9" w:rsidP="003011A1">
      <w:pPr>
        <w:ind w:firstLine="0"/>
        <w:sectPr w:rsidR="006A5CA9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tab/>
      </w:r>
    </w:p>
    <w:p w:rsidR="009E413B" w:rsidRDefault="00772D21" w:rsidP="009E413B">
      <w:pPr>
        <w:ind w:firstLine="0"/>
        <w:jc w:val="center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699385</wp:posOffset>
            </wp:positionH>
            <wp:positionV relativeFrom="page">
              <wp:posOffset>6724650</wp:posOffset>
            </wp:positionV>
            <wp:extent cx="4953000" cy="504825"/>
            <wp:effectExtent l="0" t="0" r="0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736C8">
        <w:object w:dxaOrig="15046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0.25pt;height:468.75pt" o:ole="">
            <v:imagedata r:id="rId12" o:title=""/>
          </v:shape>
          <o:OLEObject Type="Embed" ProgID="Visio.Drawing.15" ShapeID="_x0000_i1025" DrawAspect="Content" ObjectID="_1632643844" r:id="rId13"/>
        </w:object>
      </w:r>
    </w:p>
    <w:p w:rsidR="00772D21" w:rsidRDefault="00772D21" w:rsidP="003011A1">
      <w:pPr>
        <w:ind w:firstLine="0"/>
        <w:sectPr w:rsidR="00772D21" w:rsidSect="009E413B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DA1082" w:rsidRDefault="00DA1082" w:rsidP="00445C75">
      <w:pPr>
        <w:pStyle w:val="1"/>
        <w:numPr>
          <w:ilvl w:val="0"/>
          <w:numId w:val="7"/>
        </w:numPr>
      </w:pPr>
      <w:bookmarkStart w:id="23" w:name="_Toc516249864"/>
      <w:r>
        <w:lastRenderedPageBreak/>
        <w:t xml:space="preserve">Анализ важности и проблемности </w:t>
      </w:r>
      <w:r w:rsidR="008816FB">
        <w:t>бизнес-процессов</w:t>
      </w:r>
      <w:bookmarkEnd w:id="23"/>
    </w:p>
    <w:p w:rsidR="00840D46" w:rsidRDefault="00226224" w:rsidP="00840D46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оответствии с методикой </w:t>
      </w:r>
      <w:r w:rsidRPr="00226224">
        <w:rPr>
          <w:rFonts w:ascii="Times New Roman" w:hAnsi="Times New Roman"/>
          <w:sz w:val="28"/>
          <w:szCs w:val="28"/>
        </w:rPr>
        <w:t>FMEA</w:t>
      </w:r>
      <w:r>
        <w:rPr>
          <w:rFonts w:ascii="Times New Roman" w:hAnsi="Times New Roman"/>
          <w:sz w:val="28"/>
          <w:szCs w:val="28"/>
        </w:rPr>
        <w:t xml:space="preserve">, для выделения наиболее важных и проблемных бизнес-процессов был составлен </w:t>
      </w:r>
      <w:r w:rsidR="00785E28">
        <w:rPr>
          <w:rFonts w:ascii="Times New Roman" w:hAnsi="Times New Roman"/>
          <w:sz w:val="28"/>
          <w:szCs w:val="28"/>
        </w:rPr>
        <w:t xml:space="preserve">протокол </w:t>
      </w:r>
      <w:r w:rsidR="00785E28" w:rsidRPr="00226224">
        <w:rPr>
          <w:rFonts w:ascii="Times New Roman" w:hAnsi="Times New Roman"/>
          <w:sz w:val="28"/>
          <w:szCs w:val="28"/>
        </w:rPr>
        <w:t>FMEA</w:t>
      </w:r>
      <w:r w:rsidR="00785E28">
        <w:rPr>
          <w:rFonts w:ascii="Times New Roman" w:hAnsi="Times New Roman"/>
          <w:sz w:val="28"/>
          <w:szCs w:val="28"/>
        </w:rPr>
        <w:t xml:space="preserve">, на основании которого было проведено </w:t>
      </w:r>
      <w:r>
        <w:rPr>
          <w:rFonts w:ascii="Times New Roman" w:hAnsi="Times New Roman"/>
          <w:sz w:val="28"/>
          <w:szCs w:val="28"/>
        </w:rPr>
        <w:t>ранжировани</w:t>
      </w:r>
      <w:r w:rsidR="00785E28"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 важности бизнес-процессов</w:t>
      </w:r>
      <w:r w:rsidR="00785E28">
        <w:rPr>
          <w:rFonts w:ascii="Times New Roman" w:hAnsi="Times New Roman"/>
          <w:sz w:val="28"/>
          <w:szCs w:val="28"/>
        </w:rPr>
        <w:t>. Результаты ранжирования приведены в таблице 1.</w:t>
      </w:r>
      <w:r w:rsidR="00840D46">
        <w:rPr>
          <w:rFonts w:ascii="Times New Roman" w:hAnsi="Times New Roman"/>
          <w:sz w:val="28"/>
          <w:szCs w:val="28"/>
        </w:rPr>
        <w:t xml:space="preserve"> </w:t>
      </w:r>
    </w:p>
    <w:p w:rsidR="00511C83" w:rsidRDefault="0061310A" w:rsidP="0061310A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 w:rsidRPr="00C56399">
        <w:rPr>
          <w:rFonts w:ascii="Times New Roman" w:hAnsi="Times New Roman"/>
          <w:sz w:val="28"/>
          <w:szCs w:val="28"/>
        </w:rPr>
        <w:t>Для эффективного выполнения своей функции – розничной продажи телекоммуникационного оборудования и аксессуаров, салон связи должен обеспечивать постоянный запас наиболее востребованных товаров</w:t>
      </w:r>
      <w:r w:rsidR="00511C83">
        <w:rPr>
          <w:rFonts w:ascii="Times New Roman" w:hAnsi="Times New Roman"/>
          <w:sz w:val="28"/>
          <w:szCs w:val="28"/>
        </w:rPr>
        <w:t>,</w:t>
      </w:r>
      <w:r w:rsidRPr="00C56399">
        <w:rPr>
          <w:rFonts w:ascii="Times New Roman" w:hAnsi="Times New Roman"/>
          <w:sz w:val="28"/>
          <w:szCs w:val="28"/>
        </w:rPr>
        <w:t xml:space="preserve"> </w:t>
      </w:r>
      <w:r w:rsidR="00511C83">
        <w:rPr>
          <w:rFonts w:ascii="Times New Roman" w:hAnsi="Times New Roman"/>
          <w:sz w:val="28"/>
          <w:szCs w:val="28"/>
        </w:rPr>
        <w:t>п</w:t>
      </w:r>
      <w:r w:rsidRPr="00C56399">
        <w:rPr>
          <w:rFonts w:ascii="Times New Roman" w:hAnsi="Times New Roman"/>
          <w:sz w:val="28"/>
          <w:szCs w:val="28"/>
        </w:rPr>
        <w:t xml:space="preserve">ри этом, нельзя допускать увеличения запасов сверх установленных нормативов. </w:t>
      </w:r>
    </w:p>
    <w:p w:rsidR="0061310A" w:rsidRDefault="0061310A" w:rsidP="0061310A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з таблицы 1 видно, что наиболее важным и проблемным является бизнес-процесс пополнения запасов салона связи. </w:t>
      </w:r>
      <w:r w:rsidR="00511C83">
        <w:rPr>
          <w:rFonts w:ascii="Times New Roman" w:hAnsi="Times New Roman"/>
          <w:sz w:val="28"/>
          <w:szCs w:val="28"/>
        </w:rPr>
        <w:t xml:space="preserve">В соответствии с методикой </w:t>
      </w:r>
      <w:r w:rsidR="00511C83" w:rsidRPr="00226224">
        <w:rPr>
          <w:rFonts w:ascii="Times New Roman" w:hAnsi="Times New Roman"/>
          <w:sz w:val="28"/>
          <w:szCs w:val="28"/>
        </w:rPr>
        <w:t>FMEA</w:t>
      </w:r>
      <w:r w:rsidR="00511C83">
        <w:rPr>
          <w:rFonts w:ascii="Times New Roman" w:hAnsi="Times New Roman"/>
          <w:sz w:val="28"/>
          <w:szCs w:val="28"/>
        </w:rPr>
        <w:t>, все бизнес-процессы из таблицы 1 были отсортированы по столбцу ПЧР в порядке убывания, результаты приведены на рисунке 2.</w:t>
      </w:r>
    </w:p>
    <w:p w:rsidR="0061310A" w:rsidRDefault="002640FD" w:rsidP="002640FD">
      <w:pPr>
        <w:pStyle w:val="11"/>
        <w:spacing w:line="360" w:lineRule="auto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5940425" cy="316674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91D" w:rsidRDefault="002640FD" w:rsidP="00A1491D">
      <w:pPr>
        <w:pStyle w:val="11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2 – Упорядоченный </w:t>
      </w:r>
      <w:r w:rsidR="00A1491D">
        <w:rPr>
          <w:rFonts w:ascii="Times New Roman" w:hAnsi="Times New Roman"/>
          <w:sz w:val="28"/>
          <w:szCs w:val="28"/>
        </w:rPr>
        <w:t xml:space="preserve">по ПЧР перечень бизнес-процессов </w:t>
      </w:r>
    </w:p>
    <w:p w:rsidR="002640FD" w:rsidRDefault="00A1491D" w:rsidP="00A1491D">
      <w:pPr>
        <w:pStyle w:val="11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салона связи «МТС»</w:t>
      </w:r>
    </w:p>
    <w:p w:rsidR="002640FD" w:rsidRDefault="002640FD" w:rsidP="002640FD">
      <w:pPr>
        <w:pStyle w:val="11"/>
        <w:spacing w:line="360" w:lineRule="auto"/>
        <w:ind w:firstLine="0"/>
        <w:jc w:val="center"/>
        <w:rPr>
          <w:rFonts w:ascii="Times New Roman" w:hAnsi="Times New Roman"/>
          <w:sz w:val="28"/>
          <w:szCs w:val="28"/>
        </w:rPr>
      </w:pPr>
    </w:p>
    <w:p w:rsidR="0061310A" w:rsidRDefault="00A1491D" w:rsidP="0061310A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Из диаграммы на рисунке 2 видно, что к числу бизнес-процессов с ПЧР большим 100 единиц относятся: пополнение запасов, продажи телеком. оборудования, управление салоном связи, подключение новых абонентов и приём абонентской платы.</w:t>
      </w:r>
    </w:p>
    <w:p w:rsidR="0061310A" w:rsidRDefault="0061310A" w:rsidP="00226224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  <w:sectPr w:rsidR="0061310A">
          <w:footerReference w:type="default" r:id="rId15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26224" w:rsidRDefault="00226224" w:rsidP="00226224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Таблица 1 – </w:t>
      </w:r>
      <w:r w:rsidR="00785E28">
        <w:rPr>
          <w:rFonts w:ascii="Times New Roman" w:hAnsi="Times New Roman"/>
          <w:sz w:val="28"/>
          <w:szCs w:val="28"/>
        </w:rPr>
        <w:t xml:space="preserve">Протокол </w:t>
      </w:r>
      <w:r w:rsidR="00785E28" w:rsidRPr="00226224">
        <w:rPr>
          <w:rFonts w:ascii="Times New Roman" w:hAnsi="Times New Roman"/>
          <w:sz w:val="28"/>
          <w:szCs w:val="28"/>
        </w:rPr>
        <w:t>FMEA</w:t>
      </w:r>
      <w:r>
        <w:rPr>
          <w:rFonts w:ascii="Times New Roman" w:hAnsi="Times New Roman"/>
          <w:sz w:val="28"/>
          <w:szCs w:val="28"/>
        </w:rPr>
        <w:t xml:space="preserve"> ранжирования важности бизнес-процессов</w:t>
      </w:r>
    </w:p>
    <w:tbl>
      <w:tblPr>
        <w:tblStyle w:val="ae"/>
        <w:tblW w:w="15361" w:type="dxa"/>
        <w:tblLook w:val="04A0" w:firstRow="1" w:lastRow="0" w:firstColumn="1" w:lastColumn="0" w:noHBand="0" w:noVBand="1"/>
      </w:tblPr>
      <w:tblGrid>
        <w:gridCol w:w="1439"/>
        <w:gridCol w:w="1834"/>
        <w:gridCol w:w="1315"/>
        <w:gridCol w:w="574"/>
        <w:gridCol w:w="1298"/>
        <w:gridCol w:w="592"/>
        <w:gridCol w:w="1432"/>
        <w:gridCol w:w="1167"/>
        <w:gridCol w:w="539"/>
        <w:gridCol w:w="576"/>
        <w:gridCol w:w="1304"/>
        <w:gridCol w:w="981"/>
        <w:gridCol w:w="592"/>
        <w:gridCol w:w="376"/>
        <w:gridCol w:w="441"/>
        <w:gridCol w:w="376"/>
        <w:gridCol w:w="525"/>
      </w:tblGrid>
      <w:tr w:rsidR="001E2A0E" w:rsidRPr="00C4369A" w:rsidTr="00511C83">
        <w:trPr>
          <w:trHeight w:val="227"/>
        </w:trPr>
        <w:tc>
          <w:tcPr>
            <w:tcW w:w="1439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Процесс Функция / требования</w:t>
            </w:r>
          </w:p>
        </w:tc>
        <w:tc>
          <w:tcPr>
            <w:tcW w:w="1834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Потенциальное несоответствие</w:t>
            </w:r>
          </w:p>
        </w:tc>
        <w:tc>
          <w:tcPr>
            <w:tcW w:w="1315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Последствие потенциального несоответствия</w:t>
            </w:r>
          </w:p>
        </w:tc>
        <w:tc>
          <w:tcPr>
            <w:tcW w:w="574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 xml:space="preserve">Знач. </w:t>
            </w:r>
            <w:r w:rsidRPr="00C4369A">
              <w:rPr>
                <w:rFonts w:ascii="Times New Roman" w:hAnsi="Times New Roman"/>
                <w:sz w:val="16"/>
                <w:szCs w:val="16"/>
                <w:lang w:val="en-US"/>
              </w:rPr>
              <w:t>S</w:t>
            </w:r>
          </w:p>
        </w:tc>
        <w:tc>
          <w:tcPr>
            <w:tcW w:w="1298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Потенциальные причины несоответствия</w:t>
            </w:r>
          </w:p>
        </w:tc>
        <w:tc>
          <w:tcPr>
            <w:tcW w:w="592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 xml:space="preserve">Возн. </w:t>
            </w:r>
            <w:r w:rsidRPr="00C4369A">
              <w:rPr>
                <w:rFonts w:ascii="Times New Roman" w:hAnsi="Times New Roman"/>
                <w:sz w:val="16"/>
                <w:szCs w:val="16"/>
                <w:lang w:val="en-US"/>
              </w:rPr>
              <w:t>O</w:t>
            </w:r>
          </w:p>
        </w:tc>
        <w:tc>
          <w:tcPr>
            <w:tcW w:w="1441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Меры по предотвращению</w:t>
            </w:r>
          </w:p>
        </w:tc>
        <w:tc>
          <w:tcPr>
            <w:tcW w:w="1167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Меры по обнаружению</w:t>
            </w:r>
          </w:p>
        </w:tc>
        <w:tc>
          <w:tcPr>
            <w:tcW w:w="539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 xml:space="preserve">Обн. </w:t>
            </w:r>
            <w:r w:rsidRPr="00C4369A">
              <w:rPr>
                <w:rFonts w:ascii="Times New Roman" w:hAnsi="Times New Roman"/>
                <w:sz w:val="16"/>
                <w:szCs w:val="16"/>
                <w:lang w:val="en-US"/>
              </w:rPr>
              <w:t>D</w:t>
            </w:r>
          </w:p>
        </w:tc>
        <w:tc>
          <w:tcPr>
            <w:tcW w:w="525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ПЧР</w:t>
            </w:r>
          </w:p>
        </w:tc>
        <w:tc>
          <w:tcPr>
            <w:tcW w:w="1304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Рекомендуемые мероприятия</w:t>
            </w:r>
          </w:p>
        </w:tc>
        <w:tc>
          <w:tcPr>
            <w:tcW w:w="1008" w:type="dxa"/>
            <w:vMerge w:val="restart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Ответ</w:t>
            </w:r>
            <w:r w:rsidR="00511C83">
              <w:rPr>
                <w:rFonts w:ascii="Times New Roman" w:hAnsi="Times New Roman"/>
                <w:sz w:val="16"/>
                <w:szCs w:val="16"/>
              </w:rPr>
              <w:t>-с</w:t>
            </w:r>
            <w:r w:rsidRPr="00C4369A">
              <w:rPr>
                <w:rFonts w:ascii="Times New Roman" w:hAnsi="Times New Roman"/>
                <w:sz w:val="16"/>
                <w:szCs w:val="16"/>
              </w:rPr>
              <w:t>твенный</w:t>
            </w:r>
          </w:p>
        </w:tc>
        <w:tc>
          <w:tcPr>
            <w:tcW w:w="2325" w:type="dxa"/>
            <w:gridSpan w:val="5"/>
            <w:vAlign w:val="center"/>
          </w:tcPr>
          <w:p w:rsidR="00C4369A" w:rsidRPr="00C4369A" w:rsidRDefault="00C4369A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Результаты действия</w:t>
            </w:r>
          </w:p>
        </w:tc>
      </w:tr>
      <w:tr w:rsidR="00BD6EB6" w:rsidRPr="00C4369A" w:rsidTr="00511C83">
        <w:trPr>
          <w:trHeight w:val="170"/>
        </w:trPr>
        <w:tc>
          <w:tcPr>
            <w:tcW w:w="1439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34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315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74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298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441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167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39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304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  <w:vMerge w:val="restart"/>
          </w:tcPr>
          <w:p w:rsid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Дей-</w:t>
            </w:r>
          </w:p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ствия</w:t>
            </w:r>
          </w:p>
        </w:tc>
        <w:tc>
          <w:tcPr>
            <w:tcW w:w="1733" w:type="dxa"/>
            <w:gridSpan w:val="4"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Новые баллы</w:t>
            </w:r>
          </w:p>
        </w:tc>
      </w:tr>
      <w:tr w:rsidR="00BD6EB6" w:rsidRPr="00C4369A" w:rsidTr="00511C83">
        <w:trPr>
          <w:trHeight w:val="170"/>
        </w:trPr>
        <w:tc>
          <w:tcPr>
            <w:tcW w:w="1439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34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315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74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298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441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167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39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304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  <w:vMerge/>
          </w:tcPr>
          <w:p w:rsidR="00C4369A" w:rsidRPr="00C4369A" w:rsidRDefault="00C4369A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4369A">
              <w:rPr>
                <w:rFonts w:ascii="Times New Roman" w:hAnsi="Times New Roman"/>
                <w:sz w:val="16"/>
                <w:szCs w:val="16"/>
                <w:lang w:val="en-US"/>
              </w:rPr>
              <w:t>S</w:t>
            </w:r>
          </w:p>
        </w:tc>
        <w:tc>
          <w:tcPr>
            <w:tcW w:w="456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4369A">
              <w:rPr>
                <w:rFonts w:ascii="Times New Roman" w:hAnsi="Times New Roman"/>
                <w:sz w:val="16"/>
                <w:szCs w:val="16"/>
                <w:lang w:val="en-US"/>
              </w:rPr>
              <w:t>O</w:t>
            </w:r>
          </w:p>
        </w:tc>
        <w:tc>
          <w:tcPr>
            <w:tcW w:w="376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4369A">
              <w:rPr>
                <w:rFonts w:ascii="Times New Roman" w:hAnsi="Times New Roman"/>
                <w:sz w:val="16"/>
                <w:szCs w:val="16"/>
                <w:lang w:val="en-US"/>
              </w:rPr>
              <w:t>D</w:t>
            </w:r>
          </w:p>
        </w:tc>
        <w:tc>
          <w:tcPr>
            <w:tcW w:w="525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ПЧР</w:t>
            </w:r>
          </w:p>
        </w:tc>
      </w:tr>
      <w:tr w:rsidR="00BD6EB6" w:rsidRPr="00C4369A" w:rsidTr="00511C83">
        <w:trPr>
          <w:trHeight w:val="250"/>
        </w:trPr>
        <w:tc>
          <w:tcPr>
            <w:tcW w:w="1439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1</w:t>
            </w:r>
          </w:p>
        </w:tc>
        <w:tc>
          <w:tcPr>
            <w:tcW w:w="1834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2</w:t>
            </w:r>
          </w:p>
        </w:tc>
        <w:tc>
          <w:tcPr>
            <w:tcW w:w="1315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3</w:t>
            </w:r>
          </w:p>
        </w:tc>
        <w:tc>
          <w:tcPr>
            <w:tcW w:w="574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4</w:t>
            </w:r>
          </w:p>
        </w:tc>
        <w:tc>
          <w:tcPr>
            <w:tcW w:w="1298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5</w:t>
            </w:r>
          </w:p>
        </w:tc>
        <w:tc>
          <w:tcPr>
            <w:tcW w:w="592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6</w:t>
            </w:r>
          </w:p>
        </w:tc>
        <w:tc>
          <w:tcPr>
            <w:tcW w:w="1441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7</w:t>
            </w:r>
          </w:p>
        </w:tc>
        <w:tc>
          <w:tcPr>
            <w:tcW w:w="1167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8</w:t>
            </w:r>
          </w:p>
        </w:tc>
        <w:tc>
          <w:tcPr>
            <w:tcW w:w="539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9</w:t>
            </w:r>
          </w:p>
        </w:tc>
        <w:tc>
          <w:tcPr>
            <w:tcW w:w="525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10</w:t>
            </w:r>
          </w:p>
        </w:tc>
        <w:tc>
          <w:tcPr>
            <w:tcW w:w="1304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11</w:t>
            </w:r>
          </w:p>
        </w:tc>
        <w:tc>
          <w:tcPr>
            <w:tcW w:w="1008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12</w:t>
            </w:r>
          </w:p>
        </w:tc>
        <w:tc>
          <w:tcPr>
            <w:tcW w:w="592" w:type="dxa"/>
            <w:vAlign w:val="center"/>
          </w:tcPr>
          <w:p w:rsidR="000B77EC" w:rsidRPr="00C4369A" w:rsidRDefault="000B77EC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13</w:t>
            </w:r>
          </w:p>
        </w:tc>
        <w:tc>
          <w:tcPr>
            <w:tcW w:w="376" w:type="dxa"/>
            <w:vAlign w:val="center"/>
          </w:tcPr>
          <w:p w:rsidR="000B77EC" w:rsidRPr="00C4369A" w:rsidRDefault="000B77EC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14</w:t>
            </w:r>
          </w:p>
        </w:tc>
        <w:tc>
          <w:tcPr>
            <w:tcW w:w="456" w:type="dxa"/>
            <w:vAlign w:val="center"/>
          </w:tcPr>
          <w:p w:rsidR="000B77EC" w:rsidRPr="00C4369A" w:rsidRDefault="000B77EC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15</w:t>
            </w:r>
          </w:p>
        </w:tc>
        <w:tc>
          <w:tcPr>
            <w:tcW w:w="376" w:type="dxa"/>
            <w:vAlign w:val="center"/>
          </w:tcPr>
          <w:p w:rsidR="000B77EC" w:rsidRPr="00C4369A" w:rsidRDefault="000B77EC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16</w:t>
            </w:r>
          </w:p>
        </w:tc>
        <w:tc>
          <w:tcPr>
            <w:tcW w:w="525" w:type="dxa"/>
            <w:vAlign w:val="center"/>
          </w:tcPr>
          <w:p w:rsidR="000B77EC" w:rsidRPr="00C4369A" w:rsidRDefault="000B77EC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4369A">
              <w:rPr>
                <w:rFonts w:ascii="Times New Roman" w:hAnsi="Times New Roman"/>
                <w:sz w:val="16"/>
                <w:szCs w:val="16"/>
              </w:rPr>
              <w:t>17</w:t>
            </w:r>
          </w:p>
        </w:tc>
      </w:tr>
      <w:tr w:rsidR="00BD6EB6" w:rsidRPr="00C4369A" w:rsidTr="00511C83">
        <w:trPr>
          <w:trHeight w:val="233"/>
        </w:trPr>
        <w:tc>
          <w:tcPr>
            <w:tcW w:w="1439" w:type="dxa"/>
          </w:tcPr>
          <w:p w:rsidR="000B77EC" w:rsidRPr="00C4369A" w:rsidRDefault="00C4369A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.Управление салоном связи</w:t>
            </w:r>
          </w:p>
        </w:tc>
        <w:tc>
          <w:tcPr>
            <w:tcW w:w="1834" w:type="dxa"/>
          </w:tcPr>
          <w:p w:rsidR="000B77EC" w:rsidRDefault="001E2A0E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а. Невыполнение планов продаж</w:t>
            </w:r>
          </w:p>
          <w:p w:rsidR="001E2A0E" w:rsidRPr="00C4369A" w:rsidRDefault="001E2A0E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б.Неудовлетворённость клиентов</w:t>
            </w:r>
          </w:p>
        </w:tc>
        <w:tc>
          <w:tcPr>
            <w:tcW w:w="1315" w:type="dxa"/>
          </w:tcPr>
          <w:p w:rsidR="000B77EC" w:rsidRPr="00C4369A" w:rsidRDefault="000D268E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Снижение выручки салона связи</w:t>
            </w:r>
          </w:p>
        </w:tc>
        <w:tc>
          <w:tcPr>
            <w:tcW w:w="574" w:type="dxa"/>
            <w:vAlign w:val="center"/>
          </w:tcPr>
          <w:p w:rsidR="000B77EC" w:rsidRPr="002640FD" w:rsidRDefault="00963B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16"/>
              </w:rPr>
            </w:pPr>
            <w:r w:rsidRPr="002640FD">
              <w:rPr>
                <w:rFonts w:ascii="Times New Roman" w:hAnsi="Times New Roman"/>
                <w:sz w:val="24"/>
                <w:szCs w:val="16"/>
              </w:rPr>
              <w:t>10</w:t>
            </w:r>
          </w:p>
        </w:tc>
        <w:tc>
          <w:tcPr>
            <w:tcW w:w="1298" w:type="dxa"/>
            <w:vAlign w:val="center"/>
          </w:tcPr>
          <w:p w:rsidR="000B77EC" w:rsidRPr="00C4369A" w:rsidRDefault="00963B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Недостаточная квалификация руководителя салона связи</w:t>
            </w:r>
          </w:p>
        </w:tc>
        <w:tc>
          <w:tcPr>
            <w:tcW w:w="592" w:type="dxa"/>
            <w:vAlign w:val="center"/>
          </w:tcPr>
          <w:p w:rsidR="000B77EC" w:rsidRPr="002640FD" w:rsidRDefault="00E64F2A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441" w:type="dxa"/>
            <w:vAlign w:val="center"/>
          </w:tcPr>
          <w:p w:rsidR="000B77EC" w:rsidRPr="00C4369A" w:rsidRDefault="009651D8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Повышение кв</w:t>
            </w:r>
            <w:r w:rsidR="00BD6EB6">
              <w:rPr>
                <w:rFonts w:ascii="Times New Roman" w:hAnsi="Times New Roman"/>
                <w:sz w:val="16"/>
                <w:szCs w:val="16"/>
              </w:rPr>
              <w:t>алификации руководителя салона связи</w:t>
            </w:r>
          </w:p>
        </w:tc>
        <w:tc>
          <w:tcPr>
            <w:tcW w:w="1167" w:type="dxa"/>
            <w:vAlign w:val="center"/>
          </w:tcPr>
          <w:p w:rsidR="000B77EC" w:rsidRPr="00C4369A" w:rsidRDefault="00BD6EB6" w:rsidP="00BD6EB6">
            <w:pPr>
              <w:pStyle w:val="11"/>
              <w:ind w:right="-129"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Регулярный анализ результатов работы салона</w:t>
            </w:r>
          </w:p>
        </w:tc>
        <w:tc>
          <w:tcPr>
            <w:tcW w:w="539" w:type="dxa"/>
            <w:vAlign w:val="center"/>
          </w:tcPr>
          <w:p w:rsidR="000B77EC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525" w:type="dxa"/>
            <w:vAlign w:val="center"/>
          </w:tcPr>
          <w:p w:rsidR="000B77EC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640FD">
              <w:rPr>
                <w:rFonts w:ascii="Times New Roman" w:hAnsi="Times New Roman"/>
                <w:b/>
                <w:sz w:val="24"/>
                <w:szCs w:val="24"/>
              </w:rPr>
              <w:t>450</w:t>
            </w:r>
          </w:p>
        </w:tc>
        <w:tc>
          <w:tcPr>
            <w:tcW w:w="1304" w:type="dxa"/>
          </w:tcPr>
          <w:p w:rsidR="000B77EC" w:rsidRPr="00C4369A" w:rsidRDefault="000B77EC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Align w:val="center"/>
          </w:tcPr>
          <w:p w:rsidR="000B77EC" w:rsidRPr="00C4369A" w:rsidRDefault="000B77EC" w:rsidP="003E0DF1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</w:tcPr>
          <w:p w:rsidR="000B77EC" w:rsidRPr="00C4369A" w:rsidRDefault="000B77EC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0B77EC" w:rsidRPr="00C4369A" w:rsidRDefault="000B77EC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56" w:type="dxa"/>
            <w:vAlign w:val="center"/>
          </w:tcPr>
          <w:p w:rsidR="000B77EC" w:rsidRPr="00C4369A" w:rsidRDefault="000B77EC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0B77EC" w:rsidRPr="00C4369A" w:rsidRDefault="000B77EC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Align w:val="center"/>
          </w:tcPr>
          <w:p w:rsidR="000B77EC" w:rsidRPr="00C4369A" w:rsidRDefault="000B77EC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BD6EB6" w:rsidRPr="00C4369A" w:rsidTr="00511C83">
        <w:trPr>
          <w:trHeight w:val="233"/>
        </w:trPr>
        <w:tc>
          <w:tcPr>
            <w:tcW w:w="1439" w:type="dxa"/>
          </w:tcPr>
          <w:p w:rsidR="00C11E60" w:rsidRPr="00C4369A" w:rsidRDefault="00C4369A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2. Продажи телеком. оборудования</w:t>
            </w:r>
          </w:p>
        </w:tc>
        <w:tc>
          <w:tcPr>
            <w:tcW w:w="1834" w:type="dxa"/>
          </w:tcPr>
          <w:p w:rsidR="00C11E60" w:rsidRPr="00C4369A" w:rsidRDefault="001E2A0E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Невыполнение плана продаж телеком. оборудования</w:t>
            </w:r>
          </w:p>
        </w:tc>
        <w:tc>
          <w:tcPr>
            <w:tcW w:w="1315" w:type="dxa"/>
          </w:tcPr>
          <w:p w:rsidR="00C11E60" w:rsidRPr="00C4369A" w:rsidRDefault="000D268E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Снижение выручки салона связи</w:t>
            </w:r>
          </w:p>
        </w:tc>
        <w:tc>
          <w:tcPr>
            <w:tcW w:w="574" w:type="dxa"/>
            <w:vAlign w:val="center"/>
          </w:tcPr>
          <w:p w:rsidR="00C11E60" w:rsidRPr="002640FD" w:rsidRDefault="00963B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16"/>
              </w:rPr>
            </w:pPr>
            <w:r w:rsidRPr="002640FD">
              <w:rPr>
                <w:rFonts w:ascii="Times New Roman" w:hAnsi="Times New Roman"/>
                <w:sz w:val="24"/>
                <w:szCs w:val="16"/>
              </w:rPr>
              <w:t>8</w:t>
            </w:r>
          </w:p>
        </w:tc>
        <w:tc>
          <w:tcPr>
            <w:tcW w:w="1298" w:type="dxa"/>
            <w:vAlign w:val="center"/>
          </w:tcPr>
          <w:p w:rsidR="00C11E60" w:rsidRPr="00C4369A" w:rsidRDefault="00963B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Нехватка товаров в салоне связи</w:t>
            </w:r>
          </w:p>
        </w:tc>
        <w:tc>
          <w:tcPr>
            <w:tcW w:w="592" w:type="dxa"/>
            <w:vAlign w:val="center"/>
          </w:tcPr>
          <w:p w:rsidR="00C11E60" w:rsidRPr="002640FD" w:rsidRDefault="00E64F2A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441" w:type="dxa"/>
            <w:vAlign w:val="center"/>
          </w:tcPr>
          <w:p w:rsidR="00C11E60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Анализ запросов клиентов</w:t>
            </w:r>
          </w:p>
        </w:tc>
        <w:tc>
          <w:tcPr>
            <w:tcW w:w="1167" w:type="dxa"/>
            <w:vAlign w:val="center"/>
          </w:tcPr>
          <w:p w:rsidR="00C11E60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Ведение журнала запросов</w:t>
            </w:r>
          </w:p>
        </w:tc>
        <w:tc>
          <w:tcPr>
            <w:tcW w:w="539" w:type="dxa"/>
            <w:vAlign w:val="center"/>
          </w:tcPr>
          <w:p w:rsidR="00C11E60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525" w:type="dxa"/>
            <w:vAlign w:val="center"/>
          </w:tcPr>
          <w:p w:rsidR="00C11E60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640FD">
              <w:rPr>
                <w:rFonts w:ascii="Times New Roman" w:hAnsi="Times New Roman"/>
                <w:b/>
                <w:sz w:val="24"/>
                <w:szCs w:val="24"/>
              </w:rPr>
              <w:t>504</w:t>
            </w:r>
          </w:p>
        </w:tc>
        <w:tc>
          <w:tcPr>
            <w:tcW w:w="1304" w:type="dxa"/>
          </w:tcPr>
          <w:p w:rsidR="00C11E60" w:rsidRPr="00C4369A" w:rsidRDefault="00C11E60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Align w:val="center"/>
          </w:tcPr>
          <w:p w:rsidR="00C11E60" w:rsidRPr="00C4369A" w:rsidRDefault="00C11E60" w:rsidP="003E0DF1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</w:tcPr>
          <w:p w:rsidR="00C11E60" w:rsidRPr="00C4369A" w:rsidRDefault="00C11E60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56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BD6EB6" w:rsidRPr="00C4369A" w:rsidTr="00511C83">
        <w:trPr>
          <w:trHeight w:val="233"/>
        </w:trPr>
        <w:tc>
          <w:tcPr>
            <w:tcW w:w="1439" w:type="dxa"/>
          </w:tcPr>
          <w:p w:rsidR="00C11E60" w:rsidRPr="00C4369A" w:rsidRDefault="00C4369A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3.Подключение новых абонентов</w:t>
            </w:r>
          </w:p>
        </w:tc>
        <w:tc>
          <w:tcPr>
            <w:tcW w:w="1834" w:type="dxa"/>
          </w:tcPr>
          <w:p w:rsidR="00C11E60" w:rsidRPr="00C4369A" w:rsidRDefault="001E2A0E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Невыполнения плана продаж по подключению новых абонентов</w:t>
            </w:r>
          </w:p>
        </w:tc>
        <w:tc>
          <w:tcPr>
            <w:tcW w:w="1315" w:type="dxa"/>
          </w:tcPr>
          <w:p w:rsidR="00C11E60" w:rsidRPr="00C4369A" w:rsidRDefault="00963B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Снижение выручки салона связи</w:t>
            </w:r>
          </w:p>
        </w:tc>
        <w:tc>
          <w:tcPr>
            <w:tcW w:w="574" w:type="dxa"/>
            <w:vAlign w:val="center"/>
          </w:tcPr>
          <w:p w:rsidR="00C11E60" w:rsidRPr="002640FD" w:rsidRDefault="00963B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16"/>
              </w:rPr>
            </w:pPr>
            <w:r w:rsidRPr="002640FD">
              <w:rPr>
                <w:rFonts w:ascii="Times New Roman" w:hAnsi="Times New Roman"/>
                <w:sz w:val="24"/>
                <w:szCs w:val="16"/>
              </w:rPr>
              <w:t>7</w:t>
            </w:r>
          </w:p>
        </w:tc>
        <w:tc>
          <w:tcPr>
            <w:tcW w:w="1298" w:type="dxa"/>
            <w:vAlign w:val="center"/>
          </w:tcPr>
          <w:p w:rsidR="00C11E60" w:rsidRPr="00C4369A" w:rsidRDefault="00963B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Недостаточная квалификация п</w:t>
            </w:r>
            <w:r w:rsidR="00E64F2A">
              <w:rPr>
                <w:rFonts w:ascii="Times New Roman" w:hAnsi="Times New Roman"/>
                <w:sz w:val="16"/>
                <w:szCs w:val="16"/>
              </w:rPr>
              <w:t>ерсонала салона связи</w:t>
            </w:r>
          </w:p>
        </w:tc>
        <w:tc>
          <w:tcPr>
            <w:tcW w:w="592" w:type="dxa"/>
            <w:vAlign w:val="center"/>
          </w:tcPr>
          <w:p w:rsidR="00C11E60" w:rsidRPr="002640FD" w:rsidRDefault="00E64F2A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41" w:type="dxa"/>
            <w:vAlign w:val="center"/>
          </w:tcPr>
          <w:p w:rsidR="00C11E60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Повышение квалификации сотрудников салона связи</w:t>
            </w:r>
          </w:p>
        </w:tc>
        <w:tc>
          <w:tcPr>
            <w:tcW w:w="1167" w:type="dxa"/>
            <w:vAlign w:val="center"/>
          </w:tcPr>
          <w:p w:rsidR="00C11E60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Проведение регулярной аттестации</w:t>
            </w:r>
          </w:p>
        </w:tc>
        <w:tc>
          <w:tcPr>
            <w:tcW w:w="539" w:type="dxa"/>
            <w:vAlign w:val="center"/>
          </w:tcPr>
          <w:p w:rsidR="00C11E60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525" w:type="dxa"/>
            <w:vAlign w:val="center"/>
          </w:tcPr>
          <w:p w:rsidR="00C11E60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640FD">
              <w:rPr>
                <w:rFonts w:ascii="Times New Roman" w:hAnsi="Times New Roman"/>
                <w:b/>
                <w:sz w:val="24"/>
                <w:szCs w:val="24"/>
              </w:rPr>
              <w:t>252</w:t>
            </w:r>
          </w:p>
        </w:tc>
        <w:tc>
          <w:tcPr>
            <w:tcW w:w="1304" w:type="dxa"/>
          </w:tcPr>
          <w:p w:rsidR="00C11E60" w:rsidRPr="00C4369A" w:rsidRDefault="00C11E60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Align w:val="center"/>
          </w:tcPr>
          <w:p w:rsidR="00C11E60" w:rsidRPr="00C4369A" w:rsidRDefault="00C11E60" w:rsidP="003E0DF1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</w:tcPr>
          <w:p w:rsidR="00C11E60" w:rsidRPr="00C4369A" w:rsidRDefault="00C11E60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56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BD6EB6" w:rsidRPr="00C4369A" w:rsidTr="00511C83">
        <w:trPr>
          <w:trHeight w:val="233"/>
        </w:trPr>
        <w:tc>
          <w:tcPr>
            <w:tcW w:w="1439" w:type="dxa"/>
          </w:tcPr>
          <w:p w:rsidR="00C11E60" w:rsidRPr="00C4369A" w:rsidRDefault="00C4369A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4.Приём абонентской платы</w:t>
            </w:r>
          </w:p>
        </w:tc>
        <w:tc>
          <w:tcPr>
            <w:tcW w:w="1834" w:type="dxa"/>
          </w:tcPr>
          <w:p w:rsidR="00C11E60" w:rsidRPr="00C4369A" w:rsidRDefault="001E2A0E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Невозможность приёма абонентской платы</w:t>
            </w:r>
          </w:p>
        </w:tc>
        <w:tc>
          <w:tcPr>
            <w:tcW w:w="1315" w:type="dxa"/>
          </w:tcPr>
          <w:p w:rsidR="00C11E60" w:rsidRPr="00C4369A" w:rsidRDefault="00963B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Возникновение задолженности у абонента</w:t>
            </w:r>
          </w:p>
        </w:tc>
        <w:tc>
          <w:tcPr>
            <w:tcW w:w="574" w:type="dxa"/>
            <w:vAlign w:val="center"/>
          </w:tcPr>
          <w:p w:rsidR="00C11E60" w:rsidRPr="002640FD" w:rsidRDefault="00963B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16"/>
              </w:rPr>
            </w:pPr>
            <w:r w:rsidRPr="002640FD">
              <w:rPr>
                <w:rFonts w:ascii="Times New Roman" w:hAnsi="Times New Roman"/>
                <w:sz w:val="24"/>
                <w:szCs w:val="16"/>
              </w:rPr>
              <w:t>6</w:t>
            </w:r>
          </w:p>
        </w:tc>
        <w:tc>
          <w:tcPr>
            <w:tcW w:w="1298" w:type="dxa"/>
            <w:vAlign w:val="center"/>
          </w:tcPr>
          <w:p w:rsidR="00C11E60" w:rsidRPr="00C4369A" w:rsidRDefault="00E64F2A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Отказ платёжной системы МТС</w:t>
            </w:r>
          </w:p>
        </w:tc>
        <w:tc>
          <w:tcPr>
            <w:tcW w:w="592" w:type="dxa"/>
            <w:vAlign w:val="center"/>
          </w:tcPr>
          <w:p w:rsidR="00C11E60" w:rsidRPr="002640FD" w:rsidRDefault="00E64F2A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441" w:type="dxa"/>
            <w:vAlign w:val="center"/>
          </w:tcPr>
          <w:p w:rsidR="00C11E60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Тестирование платёжной системы МТС</w:t>
            </w:r>
          </w:p>
        </w:tc>
        <w:tc>
          <w:tcPr>
            <w:tcW w:w="1167" w:type="dxa"/>
            <w:vAlign w:val="center"/>
          </w:tcPr>
          <w:p w:rsidR="00C11E60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Регулярное тестирование ПО</w:t>
            </w:r>
          </w:p>
        </w:tc>
        <w:tc>
          <w:tcPr>
            <w:tcW w:w="539" w:type="dxa"/>
            <w:vAlign w:val="center"/>
          </w:tcPr>
          <w:p w:rsidR="00C11E60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525" w:type="dxa"/>
            <w:vAlign w:val="center"/>
          </w:tcPr>
          <w:p w:rsidR="00C11E60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640FD">
              <w:rPr>
                <w:rFonts w:ascii="Times New Roman" w:hAnsi="Times New Roman"/>
                <w:b/>
                <w:sz w:val="24"/>
                <w:szCs w:val="24"/>
              </w:rPr>
              <w:t>144</w:t>
            </w:r>
          </w:p>
        </w:tc>
        <w:tc>
          <w:tcPr>
            <w:tcW w:w="1304" w:type="dxa"/>
          </w:tcPr>
          <w:p w:rsidR="00C11E60" w:rsidRPr="00C4369A" w:rsidRDefault="00C11E60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Align w:val="center"/>
          </w:tcPr>
          <w:p w:rsidR="00C11E60" w:rsidRPr="00C4369A" w:rsidRDefault="00C11E60" w:rsidP="003E0DF1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</w:tcPr>
          <w:p w:rsidR="00C11E60" w:rsidRPr="00C4369A" w:rsidRDefault="00C11E60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56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Align w:val="center"/>
          </w:tcPr>
          <w:p w:rsidR="00C11E60" w:rsidRPr="00C4369A" w:rsidRDefault="00C11E60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963BB6" w:rsidRPr="00C4369A" w:rsidTr="00511C83">
        <w:trPr>
          <w:trHeight w:val="233"/>
        </w:trPr>
        <w:tc>
          <w:tcPr>
            <w:tcW w:w="1439" w:type="dxa"/>
          </w:tcPr>
          <w:p w:rsidR="00963BB6" w:rsidRPr="00C4369A" w:rsidRDefault="00963B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5.Формирование ежедневных отчётов о продажах</w:t>
            </w:r>
          </w:p>
        </w:tc>
        <w:tc>
          <w:tcPr>
            <w:tcW w:w="1834" w:type="dxa"/>
            <w:vAlign w:val="center"/>
          </w:tcPr>
          <w:p w:rsidR="00963BB6" w:rsidRPr="00C4369A" w:rsidRDefault="00963BB6" w:rsidP="00E64F2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Ошибки в отчётах о продажах</w:t>
            </w:r>
          </w:p>
        </w:tc>
        <w:tc>
          <w:tcPr>
            <w:tcW w:w="1315" w:type="dxa"/>
            <w:vMerge w:val="restart"/>
            <w:vAlign w:val="center"/>
          </w:tcPr>
          <w:p w:rsidR="00963BB6" w:rsidRPr="00C4369A" w:rsidRDefault="00963BB6" w:rsidP="00963B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Возможность наложения штрафов налоговой инспекцией </w:t>
            </w:r>
          </w:p>
        </w:tc>
        <w:tc>
          <w:tcPr>
            <w:tcW w:w="574" w:type="dxa"/>
            <w:vMerge w:val="restart"/>
            <w:vAlign w:val="center"/>
          </w:tcPr>
          <w:p w:rsidR="00963BB6" w:rsidRPr="002640FD" w:rsidRDefault="00963B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16"/>
              </w:rPr>
            </w:pPr>
            <w:r w:rsidRPr="002640FD">
              <w:rPr>
                <w:rFonts w:ascii="Times New Roman" w:hAnsi="Times New Roman"/>
                <w:sz w:val="24"/>
                <w:szCs w:val="16"/>
              </w:rPr>
              <w:t>5</w:t>
            </w:r>
          </w:p>
        </w:tc>
        <w:tc>
          <w:tcPr>
            <w:tcW w:w="1298" w:type="dxa"/>
            <w:vAlign w:val="center"/>
          </w:tcPr>
          <w:p w:rsidR="00963BB6" w:rsidRPr="00C4369A" w:rsidRDefault="00E64F2A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Сбои в работе программного обеспечения</w:t>
            </w:r>
          </w:p>
        </w:tc>
        <w:tc>
          <w:tcPr>
            <w:tcW w:w="592" w:type="dxa"/>
            <w:vAlign w:val="center"/>
          </w:tcPr>
          <w:p w:rsidR="00963BB6" w:rsidRPr="002640FD" w:rsidRDefault="00E64F2A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41" w:type="dxa"/>
            <w:vAlign w:val="center"/>
          </w:tcPr>
          <w:p w:rsidR="00963BB6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Тестирование ПО</w:t>
            </w:r>
          </w:p>
        </w:tc>
        <w:tc>
          <w:tcPr>
            <w:tcW w:w="1167" w:type="dxa"/>
            <w:vAlign w:val="center"/>
          </w:tcPr>
          <w:p w:rsidR="00963BB6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Тестирование ПО</w:t>
            </w:r>
          </w:p>
        </w:tc>
        <w:tc>
          <w:tcPr>
            <w:tcW w:w="539" w:type="dxa"/>
            <w:vAlign w:val="center"/>
          </w:tcPr>
          <w:p w:rsidR="00963BB6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525" w:type="dxa"/>
            <w:vAlign w:val="center"/>
          </w:tcPr>
          <w:p w:rsidR="00963BB6" w:rsidRPr="002640FD" w:rsidRDefault="002640FD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640FD">
              <w:rPr>
                <w:rFonts w:ascii="Times New Roman" w:hAnsi="Times New Roman"/>
                <w:b/>
                <w:sz w:val="24"/>
                <w:szCs w:val="24"/>
              </w:rPr>
              <w:t>30</w:t>
            </w:r>
          </w:p>
        </w:tc>
        <w:tc>
          <w:tcPr>
            <w:tcW w:w="1304" w:type="dxa"/>
          </w:tcPr>
          <w:p w:rsidR="00963BB6" w:rsidRPr="00C4369A" w:rsidRDefault="00963B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Align w:val="center"/>
          </w:tcPr>
          <w:p w:rsidR="00963BB6" w:rsidRPr="00C4369A" w:rsidRDefault="00963BB6" w:rsidP="003E0DF1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</w:tcPr>
          <w:p w:rsidR="00963BB6" w:rsidRPr="00C4369A" w:rsidRDefault="00963B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963BB6" w:rsidRPr="00C4369A" w:rsidRDefault="00963B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56" w:type="dxa"/>
            <w:vAlign w:val="center"/>
          </w:tcPr>
          <w:p w:rsidR="00963BB6" w:rsidRPr="00C4369A" w:rsidRDefault="00963B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963BB6" w:rsidRPr="00C4369A" w:rsidRDefault="00963B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Align w:val="center"/>
          </w:tcPr>
          <w:p w:rsidR="00963BB6" w:rsidRPr="00C4369A" w:rsidRDefault="00963B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963BB6" w:rsidRPr="00C4369A" w:rsidTr="00511C83">
        <w:trPr>
          <w:trHeight w:val="233"/>
        </w:trPr>
        <w:tc>
          <w:tcPr>
            <w:tcW w:w="1439" w:type="dxa"/>
          </w:tcPr>
          <w:p w:rsidR="00963BB6" w:rsidRPr="00C4369A" w:rsidRDefault="00963B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6.</w:t>
            </w:r>
            <w:r w:rsidRPr="00C4369A">
              <w:rPr>
                <w:rFonts w:ascii="Times New Roman" w:hAnsi="Times New Roman"/>
                <w:sz w:val="16"/>
                <w:szCs w:val="16"/>
              </w:rPr>
              <w:t>Выгрузка отчётов о продажах в налоговую инспекцию</w:t>
            </w:r>
          </w:p>
        </w:tc>
        <w:tc>
          <w:tcPr>
            <w:tcW w:w="1834" w:type="dxa"/>
            <w:vAlign w:val="center"/>
          </w:tcPr>
          <w:p w:rsidR="00963BB6" w:rsidRPr="00C4369A" w:rsidRDefault="00963BB6" w:rsidP="00E64F2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Невозможность выгрузки отчётов о продажах</w:t>
            </w:r>
          </w:p>
        </w:tc>
        <w:tc>
          <w:tcPr>
            <w:tcW w:w="1315" w:type="dxa"/>
            <w:vMerge/>
          </w:tcPr>
          <w:p w:rsidR="00963BB6" w:rsidRPr="00C4369A" w:rsidRDefault="00963B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74" w:type="dxa"/>
            <w:vMerge/>
            <w:vAlign w:val="center"/>
          </w:tcPr>
          <w:p w:rsidR="00963BB6" w:rsidRPr="002640FD" w:rsidRDefault="00963B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16"/>
              </w:rPr>
            </w:pPr>
          </w:p>
        </w:tc>
        <w:tc>
          <w:tcPr>
            <w:tcW w:w="1298" w:type="dxa"/>
            <w:vAlign w:val="center"/>
          </w:tcPr>
          <w:p w:rsidR="00963BB6" w:rsidRPr="00C4369A" w:rsidRDefault="00E64F2A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Сбои в работе канала связи</w:t>
            </w:r>
          </w:p>
        </w:tc>
        <w:tc>
          <w:tcPr>
            <w:tcW w:w="592" w:type="dxa"/>
            <w:vAlign w:val="center"/>
          </w:tcPr>
          <w:p w:rsidR="00963BB6" w:rsidRPr="002640FD" w:rsidRDefault="00E64F2A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41" w:type="dxa"/>
            <w:vAlign w:val="center"/>
          </w:tcPr>
          <w:p w:rsidR="00963BB6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Проверка робото-способности каналов связи</w:t>
            </w:r>
          </w:p>
        </w:tc>
        <w:tc>
          <w:tcPr>
            <w:tcW w:w="1167" w:type="dxa"/>
            <w:vAlign w:val="center"/>
          </w:tcPr>
          <w:p w:rsidR="00963BB6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Тестирование каналов связи</w:t>
            </w:r>
          </w:p>
        </w:tc>
        <w:tc>
          <w:tcPr>
            <w:tcW w:w="539" w:type="dxa"/>
            <w:vAlign w:val="center"/>
          </w:tcPr>
          <w:p w:rsidR="00963BB6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525" w:type="dxa"/>
            <w:vAlign w:val="center"/>
          </w:tcPr>
          <w:p w:rsidR="00963BB6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640FD">
              <w:rPr>
                <w:rFonts w:ascii="Times New Roman" w:hAnsi="Times New Roman"/>
                <w:b/>
                <w:sz w:val="24"/>
                <w:szCs w:val="24"/>
              </w:rPr>
              <w:t>40</w:t>
            </w:r>
          </w:p>
        </w:tc>
        <w:tc>
          <w:tcPr>
            <w:tcW w:w="1304" w:type="dxa"/>
          </w:tcPr>
          <w:p w:rsidR="00963BB6" w:rsidRPr="00C4369A" w:rsidRDefault="00963B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Align w:val="center"/>
          </w:tcPr>
          <w:p w:rsidR="00963BB6" w:rsidRPr="00C4369A" w:rsidRDefault="00963BB6" w:rsidP="003E0DF1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</w:tcPr>
          <w:p w:rsidR="00963BB6" w:rsidRPr="00C4369A" w:rsidRDefault="00963B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963BB6" w:rsidRPr="00C4369A" w:rsidRDefault="00963B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56" w:type="dxa"/>
            <w:vAlign w:val="center"/>
          </w:tcPr>
          <w:p w:rsidR="00963BB6" w:rsidRPr="00C4369A" w:rsidRDefault="00963B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963BB6" w:rsidRPr="00C4369A" w:rsidRDefault="00963B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Align w:val="center"/>
          </w:tcPr>
          <w:p w:rsidR="00963BB6" w:rsidRPr="00C4369A" w:rsidRDefault="00963B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BD6EB6" w:rsidRPr="00C4369A" w:rsidTr="00511C83">
        <w:trPr>
          <w:trHeight w:val="233"/>
        </w:trPr>
        <w:tc>
          <w:tcPr>
            <w:tcW w:w="1439" w:type="dxa"/>
          </w:tcPr>
          <w:p w:rsidR="00BD6EB6" w:rsidRPr="00C4369A" w:rsidRDefault="00BD6E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7.Анализ продаж телеком. оборудования</w:t>
            </w:r>
          </w:p>
        </w:tc>
        <w:tc>
          <w:tcPr>
            <w:tcW w:w="1834" w:type="dxa"/>
          </w:tcPr>
          <w:p w:rsidR="00BD6EB6" w:rsidRPr="00C4369A" w:rsidRDefault="00BD6E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Ошибки в отчётах о продажах телеком. оборудования</w:t>
            </w:r>
          </w:p>
        </w:tc>
        <w:tc>
          <w:tcPr>
            <w:tcW w:w="1315" w:type="dxa"/>
            <w:vMerge w:val="restart"/>
            <w:vAlign w:val="center"/>
          </w:tcPr>
          <w:p w:rsidR="00BD6EB6" w:rsidRPr="00C4369A" w:rsidRDefault="00BD6EB6" w:rsidP="00963B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Неточность выводов о продажах</w:t>
            </w:r>
          </w:p>
        </w:tc>
        <w:tc>
          <w:tcPr>
            <w:tcW w:w="574" w:type="dxa"/>
            <w:vMerge w:val="restart"/>
            <w:vAlign w:val="center"/>
          </w:tcPr>
          <w:p w:rsidR="00BD6EB6" w:rsidRPr="002640FD" w:rsidRDefault="00BD6E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16"/>
              </w:rPr>
            </w:pPr>
            <w:r w:rsidRPr="002640FD">
              <w:rPr>
                <w:rFonts w:ascii="Times New Roman" w:hAnsi="Times New Roman"/>
                <w:sz w:val="24"/>
                <w:szCs w:val="16"/>
              </w:rPr>
              <w:t>3</w:t>
            </w:r>
          </w:p>
        </w:tc>
        <w:tc>
          <w:tcPr>
            <w:tcW w:w="1298" w:type="dxa"/>
            <w:vMerge w:val="restart"/>
            <w:vAlign w:val="center"/>
          </w:tcPr>
          <w:p w:rsidR="00BD6EB6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Сбои в работе программного обеспечения</w:t>
            </w:r>
          </w:p>
        </w:tc>
        <w:tc>
          <w:tcPr>
            <w:tcW w:w="592" w:type="dxa"/>
            <w:vMerge w:val="restart"/>
            <w:vAlign w:val="center"/>
          </w:tcPr>
          <w:p w:rsidR="00BD6EB6" w:rsidRPr="002640FD" w:rsidRDefault="00BD6E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441" w:type="dxa"/>
            <w:vMerge w:val="restart"/>
            <w:vAlign w:val="center"/>
          </w:tcPr>
          <w:p w:rsidR="00BD6EB6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Проверка достоверности данных отчёта</w:t>
            </w:r>
          </w:p>
        </w:tc>
        <w:tc>
          <w:tcPr>
            <w:tcW w:w="1167" w:type="dxa"/>
            <w:vMerge w:val="restart"/>
            <w:vAlign w:val="center"/>
          </w:tcPr>
          <w:p w:rsidR="00BD6EB6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Пересчёт отчётов в ручном режиме</w:t>
            </w:r>
          </w:p>
        </w:tc>
        <w:tc>
          <w:tcPr>
            <w:tcW w:w="539" w:type="dxa"/>
            <w:vMerge w:val="restart"/>
            <w:vAlign w:val="center"/>
          </w:tcPr>
          <w:p w:rsidR="00BD6EB6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525" w:type="dxa"/>
            <w:vMerge w:val="restart"/>
            <w:vAlign w:val="center"/>
          </w:tcPr>
          <w:p w:rsidR="00BD6EB6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640FD">
              <w:rPr>
                <w:rFonts w:ascii="Times New Roman" w:hAnsi="Times New Roman"/>
                <w:b/>
                <w:sz w:val="24"/>
                <w:szCs w:val="24"/>
              </w:rPr>
              <w:t>60</w:t>
            </w:r>
          </w:p>
        </w:tc>
        <w:tc>
          <w:tcPr>
            <w:tcW w:w="1304" w:type="dxa"/>
          </w:tcPr>
          <w:p w:rsidR="00BD6EB6" w:rsidRPr="00C4369A" w:rsidRDefault="00BD6E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Align w:val="center"/>
          </w:tcPr>
          <w:p w:rsidR="00BD6EB6" w:rsidRPr="00C4369A" w:rsidRDefault="00BD6EB6" w:rsidP="003E0DF1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</w:tcPr>
          <w:p w:rsidR="00BD6EB6" w:rsidRPr="00C4369A" w:rsidRDefault="00BD6E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BD6EB6" w:rsidRPr="00C4369A" w:rsidRDefault="00BD6E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56" w:type="dxa"/>
            <w:vAlign w:val="center"/>
          </w:tcPr>
          <w:p w:rsidR="00BD6EB6" w:rsidRPr="00C4369A" w:rsidRDefault="00BD6E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BD6EB6" w:rsidRPr="00C4369A" w:rsidRDefault="00BD6E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Align w:val="center"/>
          </w:tcPr>
          <w:p w:rsidR="00BD6EB6" w:rsidRPr="00C4369A" w:rsidRDefault="00BD6E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BD6EB6" w:rsidRPr="00C4369A" w:rsidTr="00511C83">
        <w:trPr>
          <w:trHeight w:val="233"/>
        </w:trPr>
        <w:tc>
          <w:tcPr>
            <w:tcW w:w="1439" w:type="dxa"/>
          </w:tcPr>
          <w:p w:rsidR="00BD6EB6" w:rsidRPr="00C4369A" w:rsidRDefault="00BD6E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8.Анализ продаж услуг связи и передачи данных</w:t>
            </w:r>
          </w:p>
        </w:tc>
        <w:tc>
          <w:tcPr>
            <w:tcW w:w="1834" w:type="dxa"/>
          </w:tcPr>
          <w:p w:rsidR="00BD6EB6" w:rsidRPr="00C4369A" w:rsidRDefault="00BD6E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Ошибки в отчётах о продажах услуг связи и передачи данных</w:t>
            </w:r>
          </w:p>
        </w:tc>
        <w:tc>
          <w:tcPr>
            <w:tcW w:w="1315" w:type="dxa"/>
            <w:vMerge/>
          </w:tcPr>
          <w:p w:rsidR="00BD6EB6" w:rsidRPr="00C4369A" w:rsidRDefault="00BD6E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74" w:type="dxa"/>
            <w:vMerge/>
            <w:vAlign w:val="center"/>
          </w:tcPr>
          <w:p w:rsidR="00BD6EB6" w:rsidRPr="002640FD" w:rsidRDefault="00BD6E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16"/>
              </w:rPr>
            </w:pPr>
          </w:p>
        </w:tc>
        <w:tc>
          <w:tcPr>
            <w:tcW w:w="1298" w:type="dxa"/>
            <w:vMerge/>
            <w:vAlign w:val="center"/>
          </w:tcPr>
          <w:p w:rsidR="00BD6EB6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  <w:vMerge/>
            <w:vAlign w:val="center"/>
          </w:tcPr>
          <w:p w:rsidR="00BD6EB6" w:rsidRPr="002640FD" w:rsidRDefault="00BD6E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1" w:type="dxa"/>
            <w:vMerge/>
            <w:vAlign w:val="center"/>
          </w:tcPr>
          <w:p w:rsidR="00BD6EB6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167" w:type="dxa"/>
            <w:vMerge/>
            <w:vAlign w:val="center"/>
          </w:tcPr>
          <w:p w:rsidR="00BD6EB6" w:rsidRPr="00C4369A" w:rsidRDefault="00BD6EB6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39" w:type="dxa"/>
            <w:vMerge/>
            <w:vAlign w:val="center"/>
          </w:tcPr>
          <w:p w:rsidR="00BD6EB6" w:rsidRPr="002640FD" w:rsidRDefault="00BD6EB6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5" w:type="dxa"/>
            <w:vMerge/>
            <w:vAlign w:val="center"/>
          </w:tcPr>
          <w:p w:rsidR="00BD6EB6" w:rsidRPr="002640FD" w:rsidRDefault="00BD6EB6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304" w:type="dxa"/>
          </w:tcPr>
          <w:p w:rsidR="00BD6EB6" w:rsidRPr="00C4369A" w:rsidRDefault="00BD6E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Align w:val="center"/>
          </w:tcPr>
          <w:p w:rsidR="00BD6EB6" w:rsidRPr="00C4369A" w:rsidRDefault="00BD6EB6" w:rsidP="003E0DF1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</w:tcPr>
          <w:p w:rsidR="00BD6EB6" w:rsidRPr="00C4369A" w:rsidRDefault="00BD6E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BD6EB6" w:rsidRPr="00C4369A" w:rsidRDefault="00BD6E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56" w:type="dxa"/>
            <w:vAlign w:val="center"/>
          </w:tcPr>
          <w:p w:rsidR="00BD6EB6" w:rsidRPr="00C4369A" w:rsidRDefault="00BD6E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BD6EB6" w:rsidRPr="00C4369A" w:rsidRDefault="00BD6E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Align w:val="center"/>
          </w:tcPr>
          <w:p w:rsidR="00BD6EB6" w:rsidRPr="00C4369A" w:rsidRDefault="00BD6EB6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1E2A0E" w:rsidRPr="00C4369A" w:rsidTr="00511C83">
        <w:trPr>
          <w:trHeight w:val="233"/>
        </w:trPr>
        <w:tc>
          <w:tcPr>
            <w:tcW w:w="1439" w:type="dxa"/>
          </w:tcPr>
          <w:p w:rsidR="00C4369A" w:rsidRPr="00C4369A" w:rsidRDefault="00C4369A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9.Пополнение запасов телеком. </w:t>
            </w:r>
            <w:r>
              <w:rPr>
                <w:rFonts w:ascii="Times New Roman" w:hAnsi="Times New Roman"/>
                <w:sz w:val="16"/>
                <w:szCs w:val="16"/>
              </w:rPr>
              <w:lastRenderedPageBreak/>
              <w:t>оборудования и аксессуаров</w:t>
            </w:r>
          </w:p>
        </w:tc>
        <w:tc>
          <w:tcPr>
            <w:tcW w:w="1834" w:type="dxa"/>
          </w:tcPr>
          <w:p w:rsidR="00C4369A" w:rsidRDefault="001E2A0E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lastRenderedPageBreak/>
              <w:t>а. Заказ излишнего количества товаров</w:t>
            </w:r>
          </w:p>
          <w:p w:rsidR="001E2A0E" w:rsidRPr="00C4369A" w:rsidRDefault="001E2A0E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lastRenderedPageBreak/>
              <w:t>б. Заказ недостаточного количества товаров</w:t>
            </w:r>
          </w:p>
        </w:tc>
        <w:tc>
          <w:tcPr>
            <w:tcW w:w="1315" w:type="dxa"/>
          </w:tcPr>
          <w:p w:rsidR="00C4369A" w:rsidRPr="00C4369A" w:rsidRDefault="00963B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lastRenderedPageBreak/>
              <w:t xml:space="preserve">Возникновение дефицита или </w:t>
            </w:r>
            <w:r>
              <w:rPr>
                <w:rFonts w:ascii="Times New Roman" w:hAnsi="Times New Roman"/>
                <w:sz w:val="16"/>
                <w:szCs w:val="16"/>
              </w:rPr>
              <w:lastRenderedPageBreak/>
              <w:t>излишков товаров в салоне связи</w:t>
            </w:r>
          </w:p>
        </w:tc>
        <w:tc>
          <w:tcPr>
            <w:tcW w:w="574" w:type="dxa"/>
            <w:vAlign w:val="center"/>
          </w:tcPr>
          <w:p w:rsidR="00C4369A" w:rsidRPr="002640FD" w:rsidRDefault="00963B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16"/>
              </w:rPr>
            </w:pPr>
            <w:r w:rsidRPr="002640FD">
              <w:rPr>
                <w:rFonts w:ascii="Times New Roman" w:hAnsi="Times New Roman"/>
                <w:sz w:val="24"/>
                <w:szCs w:val="16"/>
              </w:rPr>
              <w:lastRenderedPageBreak/>
              <w:t>9</w:t>
            </w:r>
          </w:p>
        </w:tc>
        <w:tc>
          <w:tcPr>
            <w:tcW w:w="1298" w:type="dxa"/>
            <w:vAlign w:val="center"/>
          </w:tcPr>
          <w:p w:rsidR="00C4369A" w:rsidRPr="00C4369A" w:rsidRDefault="00E64F2A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Ошибки при формировании </w:t>
            </w:r>
            <w:r>
              <w:rPr>
                <w:rFonts w:ascii="Times New Roman" w:hAnsi="Times New Roman"/>
                <w:sz w:val="16"/>
                <w:szCs w:val="16"/>
              </w:rPr>
              <w:lastRenderedPageBreak/>
              <w:t>заказа на пополнение запасов</w:t>
            </w:r>
          </w:p>
        </w:tc>
        <w:tc>
          <w:tcPr>
            <w:tcW w:w="592" w:type="dxa"/>
            <w:vAlign w:val="center"/>
          </w:tcPr>
          <w:p w:rsidR="00C4369A" w:rsidRPr="002640FD" w:rsidRDefault="00E64F2A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441" w:type="dxa"/>
            <w:vAlign w:val="center"/>
          </w:tcPr>
          <w:p w:rsidR="00C4369A" w:rsidRPr="00C4369A" w:rsidRDefault="00BD6EB6" w:rsidP="00BD6EB6">
            <w:pPr>
              <w:pStyle w:val="11"/>
              <w:ind w:right="-120"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Сверка сформированного </w:t>
            </w:r>
            <w:r>
              <w:rPr>
                <w:rFonts w:ascii="Times New Roman" w:hAnsi="Times New Roman"/>
                <w:sz w:val="16"/>
                <w:szCs w:val="16"/>
              </w:rPr>
              <w:lastRenderedPageBreak/>
              <w:t>заказа с журналом запросов клиентов</w:t>
            </w:r>
          </w:p>
        </w:tc>
        <w:tc>
          <w:tcPr>
            <w:tcW w:w="1167" w:type="dxa"/>
            <w:vAlign w:val="center"/>
          </w:tcPr>
          <w:p w:rsidR="00C4369A" w:rsidRPr="00C4369A" w:rsidRDefault="00511C83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lastRenderedPageBreak/>
              <w:t xml:space="preserve">Проведение регулярной </w:t>
            </w:r>
            <w:r>
              <w:rPr>
                <w:rFonts w:ascii="Times New Roman" w:hAnsi="Times New Roman"/>
                <w:sz w:val="16"/>
                <w:szCs w:val="16"/>
              </w:rPr>
              <w:lastRenderedPageBreak/>
              <w:t>сверки</w:t>
            </w:r>
          </w:p>
        </w:tc>
        <w:tc>
          <w:tcPr>
            <w:tcW w:w="539" w:type="dxa"/>
            <w:vAlign w:val="center"/>
          </w:tcPr>
          <w:p w:rsidR="00C4369A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525" w:type="dxa"/>
            <w:vAlign w:val="center"/>
          </w:tcPr>
          <w:p w:rsidR="00C4369A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640FD">
              <w:rPr>
                <w:rFonts w:ascii="Times New Roman" w:hAnsi="Times New Roman"/>
                <w:b/>
                <w:sz w:val="24"/>
                <w:szCs w:val="24"/>
              </w:rPr>
              <w:t>720</w:t>
            </w:r>
          </w:p>
        </w:tc>
        <w:tc>
          <w:tcPr>
            <w:tcW w:w="1304" w:type="dxa"/>
          </w:tcPr>
          <w:p w:rsidR="00C4369A" w:rsidRPr="00C4369A" w:rsidRDefault="00C4369A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Align w:val="center"/>
          </w:tcPr>
          <w:p w:rsidR="00C4369A" w:rsidRPr="00C4369A" w:rsidRDefault="00C4369A" w:rsidP="003E0DF1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</w:tcPr>
          <w:p w:rsidR="00C4369A" w:rsidRPr="00C4369A" w:rsidRDefault="00C4369A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56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1E2A0E" w:rsidRPr="00C4369A" w:rsidTr="00511C83">
        <w:trPr>
          <w:trHeight w:val="233"/>
        </w:trPr>
        <w:tc>
          <w:tcPr>
            <w:tcW w:w="1439" w:type="dxa"/>
          </w:tcPr>
          <w:p w:rsidR="00C4369A" w:rsidRPr="00C4369A" w:rsidRDefault="00C4369A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lastRenderedPageBreak/>
              <w:t>10.</w:t>
            </w:r>
            <w:r w:rsidRPr="00C4369A">
              <w:rPr>
                <w:rFonts w:ascii="Times New Roman" w:hAnsi="Times New Roman"/>
                <w:sz w:val="16"/>
                <w:szCs w:val="16"/>
              </w:rPr>
              <w:t>Формирование сводного отчёта о деятельности салона связи</w:t>
            </w:r>
          </w:p>
        </w:tc>
        <w:tc>
          <w:tcPr>
            <w:tcW w:w="1834" w:type="dxa"/>
            <w:vAlign w:val="center"/>
          </w:tcPr>
          <w:p w:rsidR="00C4369A" w:rsidRPr="00C4369A" w:rsidRDefault="001E2A0E" w:rsidP="00511C83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Ошибки в сводном отчёте о деятельности салона связи</w:t>
            </w:r>
          </w:p>
        </w:tc>
        <w:tc>
          <w:tcPr>
            <w:tcW w:w="1315" w:type="dxa"/>
          </w:tcPr>
          <w:p w:rsidR="00C4369A" w:rsidRPr="00C4369A" w:rsidRDefault="00963BB6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Неточность выводов руководства</w:t>
            </w:r>
            <w:r w:rsidR="00E64F2A">
              <w:rPr>
                <w:rFonts w:ascii="Times New Roman" w:hAnsi="Times New Roman"/>
                <w:sz w:val="16"/>
                <w:szCs w:val="16"/>
              </w:rPr>
              <w:t xml:space="preserve"> МТС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о работе салона связи</w:t>
            </w:r>
          </w:p>
        </w:tc>
        <w:tc>
          <w:tcPr>
            <w:tcW w:w="574" w:type="dxa"/>
            <w:vAlign w:val="center"/>
          </w:tcPr>
          <w:p w:rsidR="00C4369A" w:rsidRPr="002640FD" w:rsidRDefault="00963BB6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16"/>
              </w:rPr>
            </w:pPr>
            <w:r w:rsidRPr="002640FD">
              <w:rPr>
                <w:rFonts w:ascii="Times New Roman" w:hAnsi="Times New Roman"/>
                <w:sz w:val="24"/>
                <w:szCs w:val="16"/>
              </w:rPr>
              <w:t>4</w:t>
            </w:r>
          </w:p>
        </w:tc>
        <w:tc>
          <w:tcPr>
            <w:tcW w:w="1298" w:type="dxa"/>
            <w:vAlign w:val="center"/>
          </w:tcPr>
          <w:p w:rsidR="00C4369A" w:rsidRPr="00C4369A" w:rsidRDefault="00E64F2A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Низкая квалификация руководителя салона связи</w:t>
            </w:r>
          </w:p>
        </w:tc>
        <w:tc>
          <w:tcPr>
            <w:tcW w:w="592" w:type="dxa"/>
            <w:vAlign w:val="center"/>
          </w:tcPr>
          <w:p w:rsidR="00C4369A" w:rsidRPr="002640FD" w:rsidRDefault="00E64F2A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441" w:type="dxa"/>
            <w:vAlign w:val="center"/>
          </w:tcPr>
          <w:p w:rsidR="00C4369A" w:rsidRPr="00C4369A" w:rsidRDefault="00511C83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Повышение квалификации руководителя салона связи</w:t>
            </w:r>
          </w:p>
        </w:tc>
        <w:tc>
          <w:tcPr>
            <w:tcW w:w="1167" w:type="dxa"/>
            <w:vAlign w:val="center"/>
          </w:tcPr>
          <w:p w:rsidR="00C4369A" w:rsidRPr="00C4369A" w:rsidRDefault="00511C83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Регулярный анализ результатов работы салона</w:t>
            </w:r>
          </w:p>
        </w:tc>
        <w:tc>
          <w:tcPr>
            <w:tcW w:w="539" w:type="dxa"/>
            <w:vAlign w:val="center"/>
          </w:tcPr>
          <w:p w:rsidR="00C4369A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640FD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525" w:type="dxa"/>
            <w:vAlign w:val="center"/>
          </w:tcPr>
          <w:p w:rsidR="00C4369A" w:rsidRPr="002640FD" w:rsidRDefault="00CB4FA7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640FD">
              <w:rPr>
                <w:rFonts w:ascii="Times New Roman" w:hAnsi="Times New Roman"/>
                <w:b/>
                <w:sz w:val="24"/>
                <w:szCs w:val="24"/>
              </w:rPr>
              <w:t>40</w:t>
            </w:r>
          </w:p>
        </w:tc>
        <w:tc>
          <w:tcPr>
            <w:tcW w:w="1304" w:type="dxa"/>
          </w:tcPr>
          <w:p w:rsidR="00C4369A" w:rsidRPr="00C4369A" w:rsidRDefault="00C4369A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008" w:type="dxa"/>
            <w:vAlign w:val="center"/>
          </w:tcPr>
          <w:p w:rsidR="00C4369A" w:rsidRPr="00C4369A" w:rsidRDefault="00C4369A" w:rsidP="003E0DF1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92" w:type="dxa"/>
          </w:tcPr>
          <w:p w:rsidR="00C4369A" w:rsidRPr="00C4369A" w:rsidRDefault="00C4369A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56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376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5" w:type="dxa"/>
            <w:vAlign w:val="center"/>
          </w:tcPr>
          <w:p w:rsidR="00C4369A" w:rsidRPr="00C4369A" w:rsidRDefault="00C4369A" w:rsidP="00511C83">
            <w:pPr>
              <w:pStyle w:val="11"/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</w:tr>
    </w:tbl>
    <w:p w:rsidR="0061310A" w:rsidRDefault="0061310A" w:rsidP="00226224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  <w:sectPr w:rsidR="0061310A" w:rsidSect="0061310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C239B3" w:rsidRDefault="00C239B3" w:rsidP="00C239B3">
      <w:pPr>
        <w:ind w:firstLine="0"/>
        <w:jc w:val="center"/>
      </w:pPr>
    </w:p>
    <w:p w:rsidR="00511C83" w:rsidRDefault="00511C83" w:rsidP="00445C75">
      <w:pPr>
        <w:pStyle w:val="1"/>
        <w:numPr>
          <w:ilvl w:val="0"/>
          <w:numId w:val="7"/>
        </w:numPr>
      </w:pPr>
      <w:bookmarkStart w:id="24" w:name="_Toc516249865"/>
      <w:r>
        <w:t>Описание бизнес-процесса пополнения запасов</w:t>
      </w:r>
      <w:bookmarkEnd w:id="24"/>
    </w:p>
    <w:p w:rsidR="00511C83" w:rsidRDefault="00511C83" w:rsidP="00511C83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детализации бизнес-процесс пополнения запасов салона связи можно разбить на подпроцессы. Диаграмма бизнес-процесса заказа нового телекоммуникационного оборудования в салонах связи «МТС» представлена рисунке 3. </w:t>
      </w:r>
    </w:p>
    <w:p w:rsidR="00511C83" w:rsidRPr="00C56399" w:rsidRDefault="00511C83" w:rsidP="00511C83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</w:t>
      </w:r>
      <w:r w:rsidRPr="00C56399">
        <w:rPr>
          <w:rFonts w:ascii="Times New Roman" w:hAnsi="Times New Roman"/>
          <w:sz w:val="28"/>
          <w:szCs w:val="28"/>
        </w:rPr>
        <w:t xml:space="preserve"> формировании заказа на пополнение запасов салонов связи </w:t>
      </w:r>
      <w:r>
        <w:rPr>
          <w:rFonts w:ascii="Times New Roman" w:hAnsi="Times New Roman"/>
          <w:sz w:val="28"/>
          <w:szCs w:val="28"/>
        </w:rPr>
        <w:t>в компании «МТС»</w:t>
      </w:r>
      <w:r w:rsidRPr="00C56399">
        <w:rPr>
          <w:rFonts w:ascii="Times New Roman" w:hAnsi="Times New Roman"/>
          <w:sz w:val="28"/>
          <w:szCs w:val="28"/>
        </w:rPr>
        <w:t xml:space="preserve"> применяется расчёт экономически-обоснованного размера заказа </w:t>
      </w:r>
      <w:r w:rsidRPr="00C56399">
        <w:rPr>
          <w:rFonts w:ascii="Times New Roman" w:hAnsi="Times New Roman"/>
          <w:color w:val="000000" w:themeColor="text1"/>
          <w:sz w:val="28"/>
          <w:szCs w:val="28"/>
        </w:rPr>
        <w:t>с помощью формулы Уилсона:</w:t>
      </w:r>
    </w:p>
    <w:p w:rsidR="00511C83" w:rsidRPr="00600609" w:rsidRDefault="00511C83" w:rsidP="00511C83">
      <w:pPr>
        <w:pStyle w:val="11"/>
        <w:spacing w:before="120" w:after="120" w:line="360" w:lineRule="auto"/>
        <w:ind w:firstLine="0"/>
        <w:jc w:val="right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                                                 </w:t>
      </w: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Q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=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√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2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en-US"/>
              </w:rPr>
              <m:t>AS</m:t>
            </m:r>
          </m:num>
          <m:den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W</m:t>
            </m:r>
          </m:den>
        </m:f>
      </m:oMath>
      <w:r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  <w:t>(1)</w:t>
      </w:r>
    </w:p>
    <w:p w:rsidR="00511C83" w:rsidRPr="00600609" w:rsidRDefault="00511C83" w:rsidP="00511C83">
      <w:pPr>
        <w:pStyle w:val="11"/>
        <w:spacing w:line="360" w:lineRule="auto"/>
        <w:ind w:firstLine="0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г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де</w:t>
      </w:r>
      <w:r>
        <w:rPr>
          <w:rFonts w:ascii="Times New Roman" w:hAnsi="Times New Roman"/>
          <w:color w:val="000000" w:themeColor="text1"/>
          <w:sz w:val="28"/>
          <w:szCs w:val="28"/>
        </w:rPr>
        <w:t>,</w:t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Q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оптимальный размер заказа</w:t>
      </w:r>
      <w:r>
        <w:rPr>
          <w:rFonts w:ascii="Times New Roman" w:hAnsi="Times New Roman"/>
          <w:color w:val="000000" w:themeColor="text1"/>
          <w:sz w:val="28"/>
          <w:szCs w:val="28"/>
        </w:rPr>
        <w:t>, шт.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511C83" w:rsidRPr="00600609" w:rsidRDefault="00511C83" w:rsidP="00511C83">
      <w:pPr>
        <w:pStyle w:val="11"/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</w:rPr>
      </w:pP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A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r w:rsidRPr="00600609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стоимость выполнения одной поставки от поставщика</w:t>
      </w:r>
      <w:r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, руб.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511C83" w:rsidRPr="00600609" w:rsidRDefault="00511C83" w:rsidP="00511C83">
      <w:pPr>
        <w:pStyle w:val="11"/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</w:rPr>
      </w:pP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S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объем потребности в запасе</w:t>
      </w:r>
      <w:r>
        <w:rPr>
          <w:rFonts w:ascii="Times New Roman" w:hAnsi="Times New Roman"/>
          <w:color w:val="000000" w:themeColor="text1"/>
          <w:sz w:val="28"/>
          <w:szCs w:val="28"/>
        </w:rPr>
        <w:t>, шт. за период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511C83" w:rsidRPr="00600609" w:rsidRDefault="00511C83" w:rsidP="00511C83">
      <w:pPr>
        <w:pStyle w:val="11"/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W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удельные зат</w:t>
      </w:r>
      <w:r>
        <w:rPr>
          <w:rFonts w:ascii="Times New Roman" w:hAnsi="Times New Roman"/>
          <w:color w:val="000000" w:themeColor="text1"/>
          <w:sz w:val="28"/>
          <w:szCs w:val="28"/>
        </w:rPr>
        <w:t>раты на хранение единицы запаса, руб. за шт.</w:t>
      </w:r>
    </w:p>
    <w:p w:rsidR="0061310A" w:rsidRDefault="0061310A" w:rsidP="0061310A">
      <w:r>
        <w:t xml:space="preserve">Не смотря на строгую регламентацию бизнес-процесса по формированию заказа на пополнение запасов, в салонах связи компании «МТС» регулярно возникает дефицит наиболее востребованных моделей телекоммуникационного оборудования при одновременной избыточности запасов прочего оборудования и аксессуаров. </w:t>
      </w:r>
      <w:r>
        <w:tab/>
        <w:t>Для «МТС» это является серьёзной проблемой, так как в масштабах всей компании в салонах связи оказываются «замороженными» запасы телекоммуникационного оборудования на миллиарды рублей. Поэтому необходимо внести изменения в данный бизнес-процесс с целью улучшения его эффективности</w:t>
      </w:r>
      <w:r w:rsidR="00511C83">
        <w:t xml:space="preserve">. Пополнение запасов товарами салона связи должно обеспечивать </w:t>
      </w:r>
      <w:r w:rsidR="00511C83">
        <w:lastRenderedPageBreak/>
        <w:t xml:space="preserve">бесперебойное удовлетворение поступающих запросов клиентов, нельзя допускать ситуации, при которой в салоне не оказывается в наличии конкретной модели сотового телефона или аксессуара. </w:t>
      </w:r>
    </w:p>
    <w:p w:rsidR="00C239B3" w:rsidRDefault="00C239B3" w:rsidP="000B77EC">
      <w:pPr>
        <w:ind w:firstLine="0"/>
      </w:pPr>
    </w:p>
    <w:p w:rsidR="00511C83" w:rsidRDefault="00511C83" w:rsidP="000B77EC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24550" cy="8759866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 cstate="print"/>
                    <a:srcRect l="29343" t="1814" r="36985"/>
                    <a:stretch/>
                  </pic:blipFill>
                  <pic:spPr bwMode="auto">
                    <a:xfrm>
                      <a:off x="0" y="0"/>
                      <a:ext cx="5943246" cy="87875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C83" w:rsidRPr="00B1487C" w:rsidRDefault="00511C83" w:rsidP="00511C83">
      <w:pPr>
        <w:ind w:firstLine="0"/>
        <w:jc w:val="center"/>
      </w:pPr>
      <w:r>
        <w:lastRenderedPageBreak/>
        <w:t>Рисунок 3 – Бизнес-процесс пополнения запасов салона связи «МТС»</w:t>
      </w:r>
    </w:p>
    <w:p w:rsidR="000B77EC" w:rsidRDefault="000B77EC" w:rsidP="00445C75">
      <w:pPr>
        <w:pStyle w:val="1"/>
        <w:numPr>
          <w:ilvl w:val="0"/>
          <w:numId w:val="7"/>
        </w:numPr>
      </w:pPr>
      <w:bookmarkStart w:id="25" w:name="_Toc516249866"/>
      <w:r>
        <w:t>Предложения по оптимизации бизнес-процесса пополнения запасов салона связи</w:t>
      </w:r>
      <w:bookmarkEnd w:id="25"/>
    </w:p>
    <w:p w:rsidR="00A1491D" w:rsidRDefault="00A1491D" w:rsidP="00A1491D">
      <w:pPr>
        <w:ind w:firstLine="708"/>
      </w:pPr>
      <w:r>
        <w:t>Заявка на пополнение запасов салона связи формируется автоматически по формуле Уилсона исходя из количества продаж каждого вида товаров и наличия запасов в салоне связи. Однако, данная формула оперирует только с фактическими продажами и никак не учитывает «отложенный спрос» со стороны клиентов. Т.е. в салонах связи компании «МТС» никак не фиксируются клиенты, обратившиеся в салон и не нашедшие нужной им модели телефона или не сумевшие подобрать подходящий аксессуар.</w:t>
      </w:r>
    </w:p>
    <w:p w:rsidR="000B77EC" w:rsidRDefault="00A1491D" w:rsidP="00A1491D">
      <w:pPr>
        <w:ind w:firstLine="708"/>
      </w:pPr>
      <w:r>
        <w:t xml:space="preserve">Информация о потребностях клиентов очень важна для повышения эффективности работы </w:t>
      </w:r>
      <w:r w:rsidR="000355F0">
        <w:t>салона связи, в особенности о тех товарах, которых не оказалось в наличии. В связи с этим, предлагается внедрить в салонах связи учёт «отложенного спроса». Все поступающие заявки клиентов, необходимо заносить в базу данных, с указанием модели, цвета и/или других характеристик товара, который был нужен клиенту, но не оказавшегося в наличии. На основе данных «отложного спроса» можно будет формировать заявки на пополнение запасов товара салона связи.</w:t>
      </w:r>
    </w:p>
    <w:p w:rsidR="00A1491D" w:rsidRDefault="000355F0" w:rsidP="00A1491D">
      <w:pPr>
        <w:ind w:firstLine="708"/>
      </w:pPr>
      <w:r>
        <w:t>Внедрение данного мероприятия не требует значительных инвестиций, так как в программном обеспечении салона связи МТС предусмотрена похожая опция. Необходимо провести инструктаж и обучение руководителей салонов связи, чтобы они, обеспечили наполняемость базы данных «отложенного спроса» на местах.</w:t>
      </w:r>
    </w:p>
    <w:p w:rsidR="00A1491D" w:rsidRDefault="008171D0" w:rsidP="00A1491D">
      <w:pPr>
        <w:ind w:firstLine="708"/>
      </w:pPr>
      <w:r>
        <w:lastRenderedPageBreak/>
        <w:t>Кроме того, данные об «отложенном спросе», собранные со всех салонов связи компании «МТС» могут послужить хорошей основой для проведения маркетингового анализа потребительских предпочтений клиентов компании и их географического распределения. Результаты такого маркетингового анализа могут повысить эффективность работы всей компании.</w:t>
      </w:r>
    </w:p>
    <w:p w:rsidR="008171D0" w:rsidRDefault="008171D0" w:rsidP="00A1491D">
      <w:pPr>
        <w:ind w:firstLine="708"/>
      </w:pPr>
    </w:p>
    <w:p w:rsidR="008171D0" w:rsidRDefault="008171D0" w:rsidP="00A1491D">
      <w:pPr>
        <w:ind w:firstLine="708"/>
      </w:pPr>
    </w:p>
    <w:p w:rsidR="008171D0" w:rsidRDefault="008171D0" w:rsidP="00A1491D">
      <w:pPr>
        <w:ind w:firstLine="708"/>
      </w:pPr>
    </w:p>
    <w:p w:rsidR="00A1491D" w:rsidRPr="000355F0" w:rsidRDefault="00A1491D" w:rsidP="00445C75">
      <w:pPr>
        <w:pStyle w:val="1"/>
      </w:pPr>
      <w:bookmarkStart w:id="26" w:name="_Toc516249867"/>
      <w:r w:rsidRPr="000355F0">
        <w:t>Выводы.</w:t>
      </w:r>
      <w:bookmarkEnd w:id="26"/>
    </w:p>
    <w:p w:rsidR="008171D0" w:rsidRDefault="00A1491D" w:rsidP="008171D0">
      <w:pPr>
        <w:ind w:firstLine="708"/>
      </w:pPr>
      <w:r>
        <w:t>В ходе исследования бизнес-процессов салона связи компании «МТС» были описаны основные бизнес-процессы</w:t>
      </w:r>
      <w:r w:rsidR="000355F0">
        <w:t xml:space="preserve"> салонов связи компании МТС. С помощью методики </w:t>
      </w:r>
      <w:r w:rsidR="000355F0" w:rsidRPr="00226224">
        <w:rPr>
          <w:szCs w:val="28"/>
        </w:rPr>
        <w:t>FMEA</w:t>
      </w:r>
      <w:r w:rsidR="000355F0">
        <w:t xml:space="preserve"> выявлены наиболее значимые для компании бизнес-процессы салонов связи. Подробно проанализирован процесс пополнения запасов салона связи с разбиением на подпроцессы. Выявлено влияние последствий сбоев в процессе пополнения запасов на основные показатели деятельности салона связи, в частности на сокращение выручки из-за невозможности удовлетворить </w:t>
      </w:r>
      <w:r w:rsidR="008171D0">
        <w:t>потребность клиента в том или ином товаре. Для повышения эффективности данного бизнес-процесса было предложено внедрить в салонах связи учёт «отложенного спроса», что позволило бы более точно формировать заявки на пополнение запасов товара салона связи.</w:t>
      </w:r>
    </w:p>
    <w:p w:rsidR="00A1491D" w:rsidRDefault="00A1491D" w:rsidP="00A1491D"/>
    <w:p w:rsidR="00445C75" w:rsidRDefault="00445C75" w:rsidP="00A1491D">
      <w:r>
        <w:br w:type="page"/>
      </w:r>
    </w:p>
    <w:p w:rsidR="00445C75" w:rsidRDefault="00445C75" w:rsidP="00445C75">
      <w:pPr>
        <w:pStyle w:val="1"/>
      </w:pPr>
      <w:bookmarkStart w:id="27" w:name="_Toc516249868"/>
      <w:r>
        <w:lastRenderedPageBreak/>
        <w:t>Список литературы</w:t>
      </w:r>
      <w:bookmarkEnd w:id="27"/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Стандарт ИСО 9001 Система менеджмента качества. Требования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Вашуков, Ю.А. Анализ видов, последствий и причин потенциальных несоответствий (FMEA). Вашуков Ю.А., Дмитриев А.Я., Митрошкина Т.А.  Метод. указания / Самарский государственный аэрокосмический университет, 2008. – 31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Годлевский, В.Е. Применение метода анализа видов, причин и последствий потенциальных несоответствий (FMEA) на различных этапах жизненного цикла автомобильной продукции // Годлевский В.Е., Дмитриев А.Я., Юнак Г.Л. / Под ред. Кокотова В.Я.– Самара: ГП «Перспектива», 2012. – 160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 w:rsidRPr="00992288">
        <w:t>Джейстон</w:t>
      </w:r>
      <w:r>
        <w:t>,</w:t>
      </w:r>
      <w:r w:rsidRPr="00992288">
        <w:t xml:space="preserve"> Джон, Нелис Йохан. Упра</w:t>
      </w:r>
      <w:r>
        <w:t>вление бизнес- процессами. Прак</w:t>
      </w:r>
      <w:r w:rsidRPr="00992288">
        <w:t xml:space="preserve">тическое руководство по успешной реализации проектов. – </w:t>
      </w:r>
      <w:r>
        <w:t>М.: Символ-Плюс, 2008. – 512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Линдерс, М.Р. Управление снабжением и запасами. Логистика / М. Р. Линдерс, Х. Е. Фирон. – СПб.: Виктория плюс, 2002. – 768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 xml:space="preserve">Лукинский, В.С. </w:t>
      </w:r>
      <w:r w:rsidRPr="00992288">
        <w:t xml:space="preserve">Модели и методы теории логистики: Учеб. пособие. 2-е изд. / Под ред. В.С. Лукинского. – СПб.: Питер, 2007. – 448 с. – (Серия «Учебные пособия»). 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 w:rsidRPr="00992288">
        <w:t>Попов Ю.И., Яковенко О.В. Управление проектами: Учеб. пособие. – М.: ИНФРА-М, 2007. – 208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 xml:space="preserve">Разу, М.Л. </w:t>
      </w:r>
      <w:r w:rsidRPr="00992288">
        <w:t>Управление проектом. Основы проек</w:t>
      </w:r>
      <w:r>
        <w:t>тного управления: учебник / кол</w:t>
      </w:r>
      <w:r w:rsidRPr="00992288">
        <w:t>лектив авторов; под ред. проф. М.Л. Разу. — 3-е изд., перераб. и доп. — М.: КНОРУС, 2010.</w:t>
      </w:r>
      <w:r>
        <w:t xml:space="preserve"> –</w:t>
      </w:r>
      <w:r w:rsidRPr="00992288">
        <w:t xml:space="preserve"> 760 c. </w:t>
      </w:r>
    </w:p>
    <w:p w:rsidR="00445C75" w:rsidRPr="00B02669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  <w:rPr>
          <w:lang w:val="en-US"/>
        </w:rPr>
      </w:pPr>
      <w:r>
        <w:t xml:space="preserve">Электронный ресурс </w:t>
      </w:r>
      <w:r w:rsidRPr="00992288">
        <w:rPr>
          <w:lang w:val="en-US"/>
        </w:rPr>
        <w:t>MIL</w:t>
      </w:r>
      <w:r w:rsidRPr="00992288">
        <w:t>-</w:t>
      </w:r>
      <w:r w:rsidRPr="00992288">
        <w:rPr>
          <w:lang w:val="en-US"/>
        </w:rPr>
        <w:t>STD</w:t>
      </w:r>
      <w:r w:rsidRPr="00992288">
        <w:t>-1629</w:t>
      </w:r>
      <w:r w:rsidRPr="00992288">
        <w:rPr>
          <w:lang w:val="en-US"/>
        </w:rPr>
        <w:t>A</w:t>
      </w:r>
      <w:r w:rsidRPr="00992288">
        <w:t xml:space="preserve">. </w:t>
      </w:r>
      <w:r w:rsidRPr="00992288">
        <w:rPr>
          <w:lang w:val="en-US"/>
        </w:rPr>
        <w:t xml:space="preserve">Procedures for performing a failure mode, effects and criticality analysis. </w:t>
      </w:r>
      <w:r w:rsidRPr="00B02669">
        <w:rPr>
          <w:lang w:val="en-US"/>
        </w:rPr>
        <w:t>(2014)</w:t>
      </w:r>
    </w:p>
    <w:p w:rsidR="00445C75" w:rsidRPr="00707496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Электронный ресурс. ИСО 9000 Системы менеджмента качества. Основные положения и словарь.</w:t>
      </w:r>
      <w:bookmarkStart w:id="28" w:name="_Toc470345707"/>
      <w:bookmarkEnd w:id="28"/>
    </w:p>
    <w:p w:rsidR="00445C75" w:rsidRPr="00445C75" w:rsidRDefault="00445C75" w:rsidP="00445C75"/>
    <w:p w:rsidR="00445C75" w:rsidRDefault="00445C75" w:rsidP="00A1491D"/>
    <w:sectPr w:rsidR="00445C75" w:rsidSect="001E50C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7E60" w:rsidRDefault="00657E60" w:rsidP="002B3962">
      <w:pPr>
        <w:spacing w:line="240" w:lineRule="auto"/>
      </w:pPr>
      <w:r>
        <w:separator/>
      </w:r>
    </w:p>
  </w:endnote>
  <w:endnote w:type="continuationSeparator" w:id="0">
    <w:p w:rsidR="00657E60" w:rsidRDefault="00657E60" w:rsidP="002B39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33833788"/>
      <w:docPartObj>
        <w:docPartGallery w:val="Page Numbers (Bottom of Page)"/>
        <w:docPartUnique/>
      </w:docPartObj>
    </w:sdtPr>
    <w:sdtEndPr/>
    <w:sdtContent>
      <w:p w:rsidR="003011A1" w:rsidRDefault="001E50CC">
        <w:pPr>
          <w:pStyle w:val="ac"/>
          <w:jc w:val="center"/>
        </w:pPr>
        <w:r>
          <w:fldChar w:fldCharType="begin"/>
        </w:r>
        <w:r w:rsidR="003011A1">
          <w:instrText>PAGE   \* MERGEFORMAT</w:instrText>
        </w:r>
        <w:r>
          <w:fldChar w:fldCharType="separate"/>
        </w:r>
        <w:r w:rsidR="0065263F">
          <w:rPr>
            <w:noProof/>
          </w:rPr>
          <w:t>6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78168841"/>
      <w:docPartObj>
        <w:docPartGallery w:val="Page Numbers (Bottom of Page)"/>
        <w:docPartUnique/>
      </w:docPartObj>
    </w:sdtPr>
    <w:sdtEndPr/>
    <w:sdtContent>
      <w:p w:rsidR="00495272" w:rsidRDefault="001E50CC">
        <w:pPr>
          <w:pStyle w:val="ac"/>
          <w:jc w:val="center"/>
        </w:pPr>
        <w:r>
          <w:fldChar w:fldCharType="begin"/>
        </w:r>
        <w:r w:rsidR="00495272">
          <w:instrText>PAGE   \* MERGEFORMAT</w:instrText>
        </w:r>
        <w:r>
          <w:fldChar w:fldCharType="separate"/>
        </w:r>
        <w:r w:rsidR="0065263F">
          <w:rPr>
            <w:noProof/>
          </w:rPr>
          <w:t>1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7E60" w:rsidRDefault="00657E60" w:rsidP="002B3962">
      <w:pPr>
        <w:spacing w:line="240" w:lineRule="auto"/>
      </w:pPr>
      <w:r>
        <w:separator/>
      </w:r>
    </w:p>
  </w:footnote>
  <w:footnote w:type="continuationSeparator" w:id="0">
    <w:p w:rsidR="00657E60" w:rsidRDefault="00657E60" w:rsidP="002B396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B68E8" w:rsidRPr="0065263F" w:rsidRDefault="00DB68E8" w:rsidP="00DB68E8">
    <w:pPr>
      <w:pStyle w:val="aa"/>
      <w:jc w:val="center"/>
      <w:rPr>
        <w:b/>
        <w:color w:val="FF0000"/>
        <w:sz w:val="32"/>
        <w:szCs w:val="32"/>
      </w:rPr>
    </w:pPr>
    <w:bookmarkStart w:id="1" w:name="OLE_LINK15"/>
    <w:bookmarkStart w:id="2" w:name="OLE_LINK14"/>
    <w:bookmarkStart w:id="3" w:name="OLE_LINK13"/>
    <w:bookmarkStart w:id="4" w:name="_Hlk3275872"/>
    <w:bookmarkStart w:id="5" w:name="OLE_LINK12"/>
    <w:bookmarkStart w:id="6" w:name="OLE_LINK11"/>
    <w:bookmarkStart w:id="7" w:name="_Hlk3275855"/>
    <w:bookmarkStart w:id="8" w:name="OLE_LINK10"/>
    <w:bookmarkStart w:id="9" w:name="OLE_LINK9"/>
    <w:bookmarkStart w:id="10" w:name="_Hlk3275839"/>
    <w:bookmarkStart w:id="11" w:name="OLE_LINK8"/>
    <w:bookmarkStart w:id="12" w:name="OLE_LINK7"/>
    <w:bookmarkStart w:id="13" w:name="_Hlk3275827"/>
    <w:bookmarkStart w:id="14" w:name="OLE_LINK6"/>
    <w:bookmarkStart w:id="15" w:name="OLE_LINK5"/>
    <w:bookmarkStart w:id="16" w:name="_Hlk3275814"/>
    <w:bookmarkStart w:id="17" w:name="OLE_LINK4"/>
    <w:bookmarkStart w:id="18" w:name="OLE_LINK3"/>
    <w:bookmarkStart w:id="19" w:name="_Hlk3275812"/>
    <w:bookmarkStart w:id="20" w:name="OLE_LINK2"/>
    <w:bookmarkStart w:id="21" w:name="OLE_LINK1"/>
    <w:r w:rsidRPr="0065263F">
      <w:rPr>
        <w:b/>
        <w:color w:val="FF0000"/>
        <w:sz w:val="32"/>
        <w:szCs w:val="32"/>
      </w:rPr>
      <w:t xml:space="preserve">Работа выполнена авторами сайта </w:t>
    </w:r>
    <w:hyperlink r:id="rId1" w:history="1">
      <w:r w:rsidRPr="0065263F">
        <w:rPr>
          <w:rStyle w:val="af0"/>
          <w:b/>
          <w:color w:val="FF0000"/>
          <w:sz w:val="32"/>
          <w:szCs w:val="32"/>
        </w:rPr>
        <w:t>ДЦО.РФ</w:t>
      </w:r>
    </w:hyperlink>
  </w:p>
  <w:p w:rsidR="00DB68E8" w:rsidRPr="0065263F" w:rsidRDefault="00DB68E8" w:rsidP="00DB68E8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65263F">
      <w:rPr>
        <w:rFonts w:ascii="Helvetica" w:hAnsi="Helvetica" w:cs="Helvetica"/>
        <w:bCs w:val="0"/>
        <w:color w:val="FF0000"/>
        <w:sz w:val="32"/>
        <w:szCs w:val="32"/>
      </w:rPr>
      <w:t xml:space="preserve">Помощь с дистанционным обучением: </w:t>
    </w:r>
  </w:p>
  <w:p w:rsidR="00DB68E8" w:rsidRPr="0065263F" w:rsidRDefault="00DB68E8" w:rsidP="00DB68E8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65263F">
      <w:rPr>
        <w:rFonts w:ascii="Helvetica" w:hAnsi="Helvetica" w:cs="Helvetica"/>
        <w:bCs w:val="0"/>
        <w:color w:val="FF0000"/>
        <w:sz w:val="32"/>
        <w:szCs w:val="32"/>
      </w:rPr>
      <w:t>тесты, экзамены, сессия.</w:t>
    </w:r>
  </w:p>
  <w:p w:rsidR="00DB68E8" w:rsidRPr="0065263F" w:rsidRDefault="00DB68E8" w:rsidP="00DB68E8">
    <w:pPr>
      <w:pStyle w:val="3"/>
      <w:shd w:val="clear" w:color="auto" w:fill="FFFFFF"/>
      <w:spacing w:before="0"/>
      <w:ind w:right="94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65263F">
      <w:rPr>
        <w:rFonts w:ascii="Helvetica" w:hAnsi="Helvetica" w:cs="Helvetica"/>
        <w:bCs w:val="0"/>
        <w:color w:val="FF0000"/>
        <w:sz w:val="32"/>
        <w:szCs w:val="32"/>
      </w:rPr>
      <w:t>Почта для заявок: </w:t>
    </w:r>
    <w:hyperlink r:id="rId2" w:history="1">
      <w:r w:rsidRPr="0065263F">
        <w:rPr>
          <w:rStyle w:val="af0"/>
          <w:rFonts w:ascii="Helvetica" w:hAnsi="Helvetica" w:cs="Helvetica"/>
          <w:bCs w:val="0"/>
          <w:color w:val="FF0000"/>
          <w:sz w:val="32"/>
          <w:szCs w:val="32"/>
        </w:rPr>
        <w:t>INFO@ДЦО.РФ</w:t>
      </w:r>
    </w:hyperlink>
  </w:p>
  <w:bookmarkEnd w:id="1"/>
  <w:bookmarkEnd w:id="2"/>
  <w:bookmarkEnd w:id="3"/>
  <w:bookmarkEnd w:id="4"/>
  <w:bookmarkEnd w:id="5"/>
  <w:bookmarkEnd w:id="6"/>
  <w:bookmarkEnd w:id="7"/>
  <w:bookmarkEnd w:id="8"/>
  <w:bookmarkEnd w:id="9"/>
  <w:bookmarkEnd w:id="10"/>
  <w:bookmarkEnd w:id="11"/>
  <w:bookmarkEnd w:id="12"/>
  <w:bookmarkEnd w:id="13"/>
  <w:bookmarkEnd w:id="14"/>
  <w:bookmarkEnd w:id="15"/>
  <w:bookmarkEnd w:id="16"/>
  <w:bookmarkEnd w:id="17"/>
  <w:bookmarkEnd w:id="18"/>
  <w:bookmarkEnd w:id="19"/>
  <w:bookmarkEnd w:id="20"/>
  <w:bookmarkEnd w:id="21"/>
  <w:p w:rsidR="00DB68E8" w:rsidRDefault="00DB68E8" w:rsidP="00DB68E8">
    <w:pPr>
      <w:pStyle w:val="aa"/>
      <w:rPr>
        <w:rFonts w:asciiTheme="minorHAnsi" w:hAnsiTheme="minorHAnsi"/>
        <w:sz w:val="22"/>
      </w:rPr>
    </w:pPr>
  </w:p>
  <w:p w:rsidR="00DB68E8" w:rsidRDefault="00DB68E8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BD38DD"/>
    <w:multiLevelType w:val="hybridMultilevel"/>
    <w:tmpl w:val="63EE03D8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F957EF0"/>
    <w:multiLevelType w:val="hybridMultilevel"/>
    <w:tmpl w:val="10841502"/>
    <w:lvl w:ilvl="0" w:tplc="7E1C6A38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CC744B"/>
    <w:multiLevelType w:val="hybridMultilevel"/>
    <w:tmpl w:val="744AA5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38A75E8"/>
    <w:multiLevelType w:val="hybridMultilevel"/>
    <w:tmpl w:val="4FCCB5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BFB45CE"/>
    <w:multiLevelType w:val="hybridMultilevel"/>
    <w:tmpl w:val="34ECA2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3EB5CD2"/>
    <w:multiLevelType w:val="hybridMultilevel"/>
    <w:tmpl w:val="149292E8"/>
    <w:lvl w:ilvl="0" w:tplc="179E4F5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>
    <w:nsid w:val="48745BCC"/>
    <w:multiLevelType w:val="hybridMultilevel"/>
    <w:tmpl w:val="EDDCCC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0"/>
  </w:num>
  <w:num w:numId="4">
    <w:abstractNumId w:val="3"/>
  </w:num>
  <w:num w:numId="5">
    <w:abstractNumId w:val="4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F569B"/>
    <w:rsid w:val="000355F0"/>
    <w:rsid w:val="000B77EC"/>
    <w:rsid w:val="000C4197"/>
    <w:rsid w:val="000D268E"/>
    <w:rsid w:val="00124A22"/>
    <w:rsid w:val="00126F43"/>
    <w:rsid w:val="00197561"/>
    <w:rsid w:val="001E2A0E"/>
    <w:rsid w:val="001E50CC"/>
    <w:rsid w:val="001F569B"/>
    <w:rsid w:val="00226224"/>
    <w:rsid w:val="002640FD"/>
    <w:rsid w:val="002A3993"/>
    <w:rsid w:val="002B3962"/>
    <w:rsid w:val="003011A1"/>
    <w:rsid w:val="0031775B"/>
    <w:rsid w:val="0036794A"/>
    <w:rsid w:val="003E0DF1"/>
    <w:rsid w:val="003E3F84"/>
    <w:rsid w:val="00445C75"/>
    <w:rsid w:val="00495272"/>
    <w:rsid w:val="00511C83"/>
    <w:rsid w:val="00540ED5"/>
    <w:rsid w:val="005A7791"/>
    <w:rsid w:val="0061310A"/>
    <w:rsid w:val="0065263F"/>
    <w:rsid w:val="00657E60"/>
    <w:rsid w:val="006A5CA9"/>
    <w:rsid w:val="00764650"/>
    <w:rsid w:val="00772D21"/>
    <w:rsid w:val="00785E28"/>
    <w:rsid w:val="008171D0"/>
    <w:rsid w:val="00840D46"/>
    <w:rsid w:val="0085640A"/>
    <w:rsid w:val="0088043C"/>
    <w:rsid w:val="008816FB"/>
    <w:rsid w:val="008A0606"/>
    <w:rsid w:val="008F6E11"/>
    <w:rsid w:val="00957B83"/>
    <w:rsid w:val="00963BB6"/>
    <w:rsid w:val="009651D8"/>
    <w:rsid w:val="009D0B31"/>
    <w:rsid w:val="009E413B"/>
    <w:rsid w:val="009F7271"/>
    <w:rsid w:val="00A1491D"/>
    <w:rsid w:val="00A446D0"/>
    <w:rsid w:val="00A478EC"/>
    <w:rsid w:val="00B1487C"/>
    <w:rsid w:val="00B736C8"/>
    <w:rsid w:val="00BD6EB6"/>
    <w:rsid w:val="00C11E60"/>
    <w:rsid w:val="00C239B3"/>
    <w:rsid w:val="00C4369A"/>
    <w:rsid w:val="00C56399"/>
    <w:rsid w:val="00C9638D"/>
    <w:rsid w:val="00CB4FA7"/>
    <w:rsid w:val="00CE1FA6"/>
    <w:rsid w:val="00D9240A"/>
    <w:rsid w:val="00DA1082"/>
    <w:rsid w:val="00DB68E8"/>
    <w:rsid w:val="00E20010"/>
    <w:rsid w:val="00E6125D"/>
    <w:rsid w:val="00E64F2A"/>
    <w:rsid w:val="00EA7625"/>
    <w:rsid w:val="00F07A96"/>
    <w:rsid w:val="00FD3C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6399"/>
    <w:pPr>
      <w:spacing w:after="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20010"/>
    <w:pPr>
      <w:keepNext/>
      <w:keepLines/>
      <w:spacing w:after="240" w:line="240" w:lineRule="auto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478E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B68E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B68E8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2"/>
    <w:next w:val="a"/>
    <w:link w:val="a4"/>
    <w:autoRedefine/>
    <w:uiPriority w:val="11"/>
    <w:qFormat/>
    <w:rsid w:val="00A478EC"/>
    <w:pPr>
      <w:numPr>
        <w:ilvl w:val="1"/>
      </w:numPr>
      <w:spacing w:after="120" w:line="240" w:lineRule="auto"/>
      <w:ind w:left="709" w:firstLine="851"/>
      <w:contextualSpacing w:val="0"/>
    </w:pPr>
    <w:rPr>
      <w:rFonts w:ascii="Times New Roman" w:eastAsiaTheme="minorEastAsia" w:hAnsi="Times New Roman"/>
      <w:b/>
      <w:color w:val="auto"/>
      <w:spacing w:val="15"/>
      <w:sz w:val="28"/>
    </w:rPr>
  </w:style>
  <w:style w:type="character" w:customStyle="1" w:styleId="a4">
    <w:name w:val="Подзаголовок Знак"/>
    <w:basedOn w:val="a0"/>
    <w:link w:val="a3"/>
    <w:uiPriority w:val="11"/>
    <w:rsid w:val="00A478EC"/>
    <w:rPr>
      <w:rFonts w:ascii="Times New Roman" w:eastAsiaTheme="minorEastAsia" w:hAnsi="Times New Roman" w:cstheme="majorBidi"/>
      <w:b/>
      <w:spacing w:val="15"/>
      <w:sz w:val="28"/>
      <w:szCs w:val="26"/>
    </w:rPr>
  </w:style>
  <w:style w:type="character" w:customStyle="1" w:styleId="10">
    <w:name w:val="Заголовок 1 Знак"/>
    <w:basedOn w:val="a0"/>
    <w:link w:val="1"/>
    <w:uiPriority w:val="9"/>
    <w:rsid w:val="00E20010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A478E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a5">
    <w:name w:val="Название таблицы"/>
    <w:basedOn w:val="a"/>
    <w:link w:val="a6"/>
    <w:qFormat/>
    <w:rsid w:val="00957B83"/>
    <w:pPr>
      <w:spacing w:line="240" w:lineRule="auto"/>
    </w:pPr>
    <w:rPr>
      <w:szCs w:val="28"/>
    </w:rPr>
  </w:style>
  <w:style w:type="character" w:customStyle="1" w:styleId="a6">
    <w:name w:val="Название таблицы Знак"/>
    <w:basedOn w:val="a0"/>
    <w:link w:val="a5"/>
    <w:rsid w:val="00957B83"/>
    <w:rPr>
      <w:rFonts w:ascii="Times New Roman" w:hAnsi="Times New Roman"/>
      <w:sz w:val="28"/>
      <w:szCs w:val="28"/>
    </w:rPr>
  </w:style>
  <w:style w:type="paragraph" w:customStyle="1" w:styleId="a7">
    <w:name w:val="Титул"/>
    <w:basedOn w:val="a"/>
    <w:link w:val="a8"/>
    <w:qFormat/>
    <w:rsid w:val="00540ED5"/>
    <w:pPr>
      <w:jc w:val="center"/>
    </w:pPr>
  </w:style>
  <w:style w:type="character" w:customStyle="1" w:styleId="a8">
    <w:name w:val="Титул Знак"/>
    <w:basedOn w:val="a0"/>
    <w:link w:val="a7"/>
    <w:rsid w:val="00540ED5"/>
    <w:rPr>
      <w:rFonts w:ascii="Times New Roman" w:hAnsi="Times New Roman"/>
      <w:sz w:val="28"/>
    </w:rPr>
  </w:style>
  <w:style w:type="paragraph" w:styleId="a9">
    <w:name w:val="List Paragraph"/>
    <w:basedOn w:val="a"/>
    <w:uiPriority w:val="34"/>
    <w:qFormat/>
    <w:rsid w:val="00197561"/>
    <w:pPr>
      <w:ind w:left="720"/>
    </w:pPr>
  </w:style>
  <w:style w:type="paragraph" w:styleId="aa">
    <w:name w:val="header"/>
    <w:basedOn w:val="a"/>
    <w:link w:val="ab"/>
    <w:uiPriority w:val="99"/>
    <w:unhideWhenUsed/>
    <w:rsid w:val="002B3962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2B3962"/>
    <w:rPr>
      <w:rFonts w:ascii="Times New Roman" w:hAnsi="Times New Roman"/>
      <w:sz w:val="28"/>
    </w:rPr>
  </w:style>
  <w:style w:type="paragraph" w:styleId="ac">
    <w:name w:val="footer"/>
    <w:basedOn w:val="a"/>
    <w:link w:val="ad"/>
    <w:uiPriority w:val="99"/>
    <w:unhideWhenUsed/>
    <w:rsid w:val="002B3962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2B3962"/>
    <w:rPr>
      <w:rFonts w:ascii="Times New Roman" w:hAnsi="Times New Roman"/>
      <w:sz w:val="28"/>
    </w:rPr>
  </w:style>
  <w:style w:type="paragraph" w:customStyle="1" w:styleId="11">
    <w:name w:val="Обычный1"/>
    <w:rsid w:val="00C56399"/>
    <w:pPr>
      <w:widowControl w:val="0"/>
      <w:spacing w:after="0" w:line="240" w:lineRule="auto"/>
      <w:ind w:firstLine="709"/>
      <w:jc w:val="both"/>
    </w:pPr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table" w:styleId="ae">
    <w:name w:val="Table Grid"/>
    <w:basedOn w:val="a1"/>
    <w:uiPriority w:val="39"/>
    <w:rsid w:val="00840D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TOC Heading"/>
    <w:basedOn w:val="1"/>
    <w:next w:val="a"/>
    <w:uiPriority w:val="39"/>
    <w:unhideWhenUsed/>
    <w:qFormat/>
    <w:rsid w:val="00445C75"/>
    <w:pPr>
      <w:spacing w:before="240" w:after="0" w:line="259" w:lineRule="auto"/>
      <w:ind w:firstLine="0"/>
      <w:contextualSpacing w:val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45C75"/>
    <w:pPr>
      <w:spacing w:after="100"/>
    </w:pPr>
  </w:style>
  <w:style w:type="character" w:styleId="af0">
    <w:name w:val="Hyperlink"/>
    <w:basedOn w:val="a0"/>
    <w:uiPriority w:val="99"/>
    <w:unhideWhenUsed/>
    <w:rsid w:val="00445C75"/>
    <w:rPr>
      <w:color w:val="0563C1" w:themeColor="hyperlink"/>
      <w:u w:val="single"/>
    </w:rPr>
  </w:style>
  <w:style w:type="paragraph" w:styleId="af1">
    <w:name w:val="Balloon Text"/>
    <w:basedOn w:val="a"/>
    <w:link w:val="af2"/>
    <w:uiPriority w:val="99"/>
    <w:semiHidden/>
    <w:unhideWhenUsed/>
    <w:rsid w:val="00DB68E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DB68E8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semiHidden/>
    <w:rsid w:val="00DB68E8"/>
    <w:rPr>
      <w:rFonts w:asciiTheme="majorHAnsi" w:eastAsiaTheme="majorEastAsia" w:hAnsiTheme="majorHAnsi" w:cstheme="majorBidi"/>
      <w:b/>
      <w:bCs/>
      <w:color w:val="4472C4" w:themeColor="accent1"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DB68E8"/>
    <w:rPr>
      <w:rFonts w:asciiTheme="majorHAnsi" w:eastAsiaTheme="majorEastAsia" w:hAnsiTheme="majorHAnsi" w:cstheme="majorBidi"/>
      <w:b/>
      <w:bCs/>
      <w:i/>
      <w:iCs/>
      <w:color w:val="4472C4" w:themeColor="accent1"/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841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/>
</file>

<file path=customXml/itemProps1.xml><?xml version="1.0" encoding="utf-8"?>
<ds:datastoreItem xmlns:ds="http://schemas.openxmlformats.org/officeDocument/2006/customXml" ds:itemID="{5C282C05-7D68-434A-AED3-487AC36B2C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7</TotalTime>
  <Pages>1</Pages>
  <Words>1790</Words>
  <Characters>10206</Characters>
  <Application>Microsoft Office Word</Application>
  <DocSecurity>0</DocSecurity>
  <Lines>85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HOME</cp:lastModifiedBy>
  <cp:revision>5</cp:revision>
  <dcterms:created xsi:type="dcterms:W3CDTF">2018-06-05T10:46:00Z</dcterms:created>
  <dcterms:modified xsi:type="dcterms:W3CDTF">2019-10-15T08:24:00Z</dcterms:modified>
</cp:coreProperties>
</file>